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sdt>
      <w:sdtPr>
        <w:rPr>
          <w:rFonts w:ascii="Times New Roman" w:eastAsiaTheme="minorHAnsi" w:hAnsi="Times New Roman" w:cs="Times New Roman"/>
          <w:color w:val="auto"/>
          <w:sz w:val="28"/>
          <w:szCs w:val="28"/>
          <w:lang w:eastAsia="en-US"/>
        </w:rPr>
        <w:id w:val="-1140338558"/>
        <w:docPartObj>
          <w:docPartGallery w:val="Table of Contents"/>
          <w:docPartUnique/>
        </w:docPartObj>
      </w:sdtPr>
      <w:sdtEndPr/>
      <w:sdtContent>
        <w:p w14:paraId="6842F819" w14:textId="511998B6" w:rsidR="002B4954" w:rsidRPr="00BC0D0A" w:rsidRDefault="002B4954" w:rsidP="00AA318A">
          <w:pPr>
            <w:pStyle w:val="a9"/>
            <w:tabs>
              <w:tab w:val="left" w:pos="0"/>
            </w:tabs>
            <w:spacing w:line="360" w:lineRule="auto"/>
            <w:jc w:val="both"/>
            <w:rPr>
              <w:rFonts w:ascii="Times New Roman" w:hAnsi="Times New Roman" w:cs="Times New Roman"/>
              <w:color w:val="auto"/>
              <w:sz w:val="28"/>
              <w:szCs w:val="28"/>
            </w:rPr>
          </w:pPr>
          <w:r w:rsidRPr="00BC0D0A">
            <w:rPr>
              <w:rFonts w:ascii="Times New Roman" w:hAnsi="Times New Roman" w:cs="Times New Roman"/>
              <w:color w:val="auto"/>
              <w:sz w:val="28"/>
              <w:szCs w:val="28"/>
            </w:rPr>
            <w:t>Оглавление</w:t>
          </w:r>
        </w:p>
        <w:p w14:paraId="1CA55E3D" w14:textId="5AAABE94" w:rsidR="001D38A7" w:rsidRDefault="002B4954" w:rsidP="00AA318A">
          <w:pPr>
            <w:pStyle w:val="11"/>
            <w:tabs>
              <w:tab w:val="left" w:pos="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r w:rsidRPr="00BC0D0A"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 w:rsidRPr="00BC0D0A">
            <w:rPr>
              <w:rFonts w:ascii="Times New Roman" w:hAnsi="Times New Roman" w:cs="Times New Roman"/>
              <w:sz w:val="28"/>
              <w:szCs w:val="28"/>
            </w:rPr>
            <w:instrText xml:space="preserve"> TOC \o "1-3" \h \z \u </w:instrText>
          </w:r>
          <w:r w:rsidRPr="00BC0D0A"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hyperlink w:anchor="_Toc165280662" w:history="1">
            <w:r w:rsidR="001D38A7" w:rsidRPr="00B428DA">
              <w:rPr>
                <w:rStyle w:val="aa"/>
                <w:rFonts w:ascii="Times New Roman" w:hAnsi="Times New Roman" w:cs="Times New Roman"/>
                <w:noProof/>
              </w:rPr>
              <w:t>Предметная область</w:t>
            </w:r>
            <w:r w:rsidR="001D38A7">
              <w:rPr>
                <w:noProof/>
                <w:webHidden/>
              </w:rPr>
              <w:tab/>
            </w:r>
            <w:r w:rsidR="001D38A7">
              <w:rPr>
                <w:noProof/>
                <w:webHidden/>
              </w:rPr>
              <w:fldChar w:fldCharType="begin"/>
            </w:r>
            <w:r w:rsidR="001D38A7">
              <w:rPr>
                <w:noProof/>
                <w:webHidden/>
              </w:rPr>
              <w:instrText xml:space="preserve"> PAGEREF _Toc165280662 \h </w:instrText>
            </w:r>
            <w:r w:rsidR="001D38A7">
              <w:rPr>
                <w:noProof/>
                <w:webHidden/>
              </w:rPr>
            </w:r>
            <w:r w:rsidR="001D38A7">
              <w:rPr>
                <w:noProof/>
                <w:webHidden/>
              </w:rPr>
              <w:fldChar w:fldCharType="separate"/>
            </w:r>
            <w:r w:rsidR="001D38A7">
              <w:rPr>
                <w:noProof/>
                <w:webHidden/>
              </w:rPr>
              <w:t>1</w:t>
            </w:r>
            <w:r w:rsidR="001D38A7">
              <w:rPr>
                <w:noProof/>
                <w:webHidden/>
              </w:rPr>
              <w:fldChar w:fldCharType="end"/>
            </w:r>
          </w:hyperlink>
        </w:p>
        <w:p w14:paraId="0F1D1E15" w14:textId="14877AB6" w:rsidR="001D38A7" w:rsidRDefault="00AA318A" w:rsidP="00AA318A">
          <w:pPr>
            <w:pStyle w:val="11"/>
            <w:tabs>
              <w:tab w:val="left" w:pos="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65280663" w:history="1">
            <w:r w:rsidR="001D38A7" w:rsidRPr="00B428DA">
              <w:rPr>
                <w:rStyle w:val="aa"/>
                <w:rFonts w:ascii="Times New Roman" w:hAnsi="Times New Roman" w:cs="Times New Roman"/>
                <w:noProof/>
              </w:rPr>
              <w:t xml:space="preserve">Разработка </w:t>
            </w:r>
            <w:r w:rsidR="001D38A7" w:rsidRPr="00B428DA">
              <w:rPr>
                <w:rStyle w:val="aa"/>
                <w:rFonts w:ascii="Times New Roman" w:hAnsi="Times New Roman" w:cs="Times New Roman"/>
                <w:noProof/>
                <w:lang w:val="en-US"/>
              </w:rPr>
              <w:t>ER</w:t>
            </w:r>
            <w:r w:rsidR="001D38A7" w:rsidRPr="00B428DA">
              <w:rPr>
                <w:rStyle w:val="aa"/>
                <w:rFonts w:ascii="Times New Roman" w:hAnsi="Times New Roman" w:cs="Times New Roman"/>
                <w:noProof/>
              </w:rPr>
              <w:t xml:space="preserve"> диаграммы</w:t>
            </w:r>
            <w:r w:rsidR="001D38A7">
              <w:rPr>
                <w:noProof/>
                <w:webHidden/>
              </w:rPr>
              <w:tab/>
            </w:r>
            <w:r w:rsidR="001D38A7">
              <w:rPr>
                <w:noProof/>
                <w:webHidden/>
              </w:rPr>
              <w:fldChar w:fldCharType="begin"/>
            </w:r>
            <w:r w:rsidR="001D38A7">
              <w:rPr>
                <w:noProof/>
                <w:webHidden/>
              </w:rPr>
              <w:instrText xml:space="preserve"> PAGEREF _Toc165280663 \h </w:instrText>
            </w:r>
            <w:r w:rsidR="001D38A7">
              <w:rPr>
                <w:noProof/>
                <w:webHidden/>
              </w:rPr>
            </w:r>
            <w:r w:rsidR="001D38A7">
              <w:rPr>
                <w:noProof/>
                <w:webHidden/>
              </w:rPr>
              <w:fldChar w:fldCharType="separate"/>
            </w:r>
            <w:r w:rsidR="001D38A7">
              <w:rPr>
                <w:noProof/>
                <w:webHidden/>
              </w:rPr>
              <w:t>5</w:t>
            </w:r>
            <w:r w:rsidR="001D38A7">
              <w:rPr>
                <w:noProof/>
                <w:webHidden/>
              </w:rPr>
              <w:fldChar w:fldCharType="end"/>
            </w:r>
          </w:hyperlink>
        </w:p>
        <w:p w14:paraId="6B17CFE3" w14:textId="76563A7F" w:rsidR="001D38A7" w:rsidRDefault="00AA318A" w:rsidP="00AA318A">
          <w:pPr>
            <w:pStyle w:val="11"/>
            <w:tabs>
              <w:tab w:val="left" w:pos="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65280664" w:history="1">
            <w:r w:rsidR="001D38A7" w:rsidRPr="00B428DA">
              <w:rPr>
                <w:rStyle w:val="aa"/>
                <w:rFonts w:ascii="Times New Roman" w:hAnsi="Times New Roman" w:cs="Times New Roman"/>
                <w:noProof/>
              </w:rPr>
              <w:t>Разработка базы данных</w:t>
            </w:r>
            <w:r w:rsidR="001D38A7">
              <w:rPr>
                <w:noProof/>
                <w:webHidden/>
              </w:rPr>
              <w:tab/>
            </w:r>
            <w:r w:rsidR="001D38A7">
              <w:rPr>
                <w:noProof/>
                <w:webHidden/>
              </w:rPr>
              <w:fldChar w:fldCharType="begin"/>
            </w:r>
            <w:r w:rsidR="001D38A7">
              <w:rPr>
                <w:noProof/>
                <w:webHidden/>
              </w:rPr>
              <w:instrText xml:space="preserve"> PAGEREF _Toc165280664 \h </w:instrText>
            </w:r>
            <w:r w:rsidR="001D38A7">
              <w:rPr>
                <w:noProof/>
                <w:webHidden/>
              </w:rPr>
            </w:r>
            <w:r w:rsidR="001D38A7">
              <w:rPr>
                <w:noProof/>
                <w:webHidden/>
              </w:rPr>
              <w:fldChar w:fldCharType="separate"/>
            </w:r>
            <w:r w:rsidR="001D38A7">
              <w:rPr>
                <w:noProof/>
                <w:webHidden/>
              </w:rPr>
              <w:t>7</w:t>
            </w:r>
            <w:r w:rsidR="001D38A7">
              <w:rPr>
                <w:noProof/>
                <w:webHidden/>
              </w:rPr>
              <w:fldChar w:fldCharType="end"/>
            </w:r>
          </w:hyperlink>
        </w:p>
        <w:p w14:paraId="0B8F2384" w14:textId="68AA8D0D" w:rsidR="001D38A7" w:rsidRDefault="00AA318A" w:rsidP="00AA318A">
          <w:pPr>
            <w:pStyle w:val="21"/>
            <w:tabs>
              <w:tab w:val="left" w:pos="0"/>
              <w:tab w:val="right" w:leader="dot" w:pos="9345"/>
            </w:tabs>
            <w:ind w:left="0"/>
            <w:rPr>
              <w:rFonts w:eastAsiaTheme="minorEastAsia"/>
              <w:noProof/>
              <w:lang w:eastAsia="ru-RU"/>
            </w:rPr>
          </w:pPr>
          <w:hyperlink w:anchor="_Toc165280665" w:history="1">
            <w:r w:rsidR="001D38A7" w:rsidRPr="00B428DA">
              <w:rPr>
                <w:rStyle w:val="aa"/>
                <w:rFonts w:ascii="Times New Roman" w:hAnsi="Times New Roman" w:cs="Times New Roman"/>
                <w:noProof/>
              </w:rPr>
              <w:t>Создание БД таблицами</w:t>
            </w:r>
            <w:r w:rsidR="001D38A7">
              <w:rPr>
                <w:noProof/>
                <w:webHidden/>
              </w:rPr>
              <w:tab/>
            </w:r>
            <w:r w:rsidR="001D38A7">
              <w:rPr>
                <w:noProof/>
                <w:webHidden/>
              </w:rPr>
              <w:fldChar w:fldCharType="begin"/>
            </w:r>
            <w:r w:rsidR="001D38A7">
              <w:rPr>
                <w:noProof/>
                <w:webHidden/>
              </w:rPr>
              <w:instrText xml:space="preserve"> PAGEREF _Toc165280665 \h </w:instrText>
            </w:r>
            <w:r w:rsidR="001D38A7">
              <w:rPr>
                <w:noProof/>
                <w:webHidden/>
              </w:rPr>
            </w:r>
            <w:r w:rsidR="001D38A7">
              <w:rPr>
                <w:noProof/>
                <w:webHidden/>
              </w:rPr>
              <w:fldChar w:fldCharType="separate"/>
            </w:r>
            <w:r w:rsidR="001D38A7">
              <w:rPr>
                <w:noProof/>
                <w:webHidden/>
              </w:rPr>
              <w:t>7</w:t>
            </w:r>
            <w:r w:rsidR="001D38A7">
              <w:rPr>
                <w:noProof/>
                <w:webHidden/>
              </w:rPr>
              <w:fldChar w:fldCharType="end"/>
            </w:r>
          </w:hyperlink>
        </w:p>
        <w:p w14:paraId="0D522FBC" w14:textId="2C371D2D" w:rsidR="001D38A7" w:rsidRDefault="00AA318A" w:rsidP="00AA318A">
          <w:pPr>
            <w:pStyle w:val="21"/>
            <w:tabs>
              <w:tab w:val="left" w:pos="0"/>
              <w:tab w:val="right" w:leader="dot" w:pos="9345"/>
            </w:tabs>
            <w:ind w:left="0"/>
            <w:rPr>
              <w:rFonts w:eastAsiaTheme="minorEastAsia"/>
              <w:noProof/>
              <w:lang w:eastAsia="ru-RU"/>
            </w:rPr>
          </w:pPr>
          <w:hyperlink w:anchor="_Toc165280666" w:history="1">
            <w:r w:rsidR="001D38A7" w:rsidRPr="00B428DA">
              <w:rPr>
                <w:rStyle w:val="aa"/>
                <w:rFonts w:ascii="Times New Roman" w:hAnsi="Times New Roman" w:cs="Times New Roman"/>
                <w:noProof/>
              </w:rPr>
              <w:t>Организация связей между таблицами</w:t>
            </w:r>
            <w:r w:rsidR="001D38A7">
              <w:rPr>
                <w:noProof/>
                <w:webHidden/>
              </w:rPr>
              <w:tab/>
            </w:r>
            <w:r w:rsidR="001D38A7">
              <w:rPr>
                <w:noProof/>
                <w:webHidden/>
              </w:rPr>
              <w:fldChar w:fldCharType="begin"/>
            </w:r>
            <w:r w:rsidR="001D38A7">
              <w:rPr>
                <w:noProof/>
                <w:webHidden/>
              </w:rPr>
              <w:instrText xml:space="preserve"> PAGEREF _Toc165280666 \h </w:instrText>
            </w:r>
            <w:r w:rsidR="001D38A7">
              <w:rPr>
                <w:noProof/>
                <w:webHidden/>
              </w:rPr>
            </w:r>
            <w:r w:rsidR="001D38A7">
              <w:rPr>
                <w:noProof/>
                <w:webHidden/>
              </w:rPr>
              <w:fldChar w:fldCharType="separate"/>
            </w:r>
            <w:r w:rsidR="001D38A7">
              <w:rPr>
                <w:noProof/>
                <w:webHidden/>
              </w:rPr>
              <w:t>8</w:t>
            </w:r>
            <w:r w:rsidR="001D38A7">
              <w:rPr>
                <w:noProof/>
                <w:webHidden/>
              </w:rPr>
              <w:fldChar w:fldCharType="end"/>
            </w:r>
          </w:hyperlink>
        </w:p>
        <w:p w14:paraId="24FDFC4A" w14:textId="6E80DEC6" w:rsidR="001D38A7" w:rsidRDefault="00AA318A" w:rsidP="00AA318A">
          <w:pPr>
            <w:pStyle w:val="21"/>
            <w:tabs>
              <w:tab w:val="left" w:pos="0"/>
              <w:tab w:val="right" w:leader="dot" w:pos="9345"/>
            </w:tabs>
            <w:ind w:left="0"/>
            <w:rPr>
              <w:rFonts w:eastAsiaTheme="minorEastAsia"/>
              <w:noProof/>
              <w:lang w:eastAsia="ru-RU"/>
            </w:rPr>
          </w:pPr>
          <w:hyperlink w:anchor="_Toc165280667" w:history="1">
            <w:r w:rsidR="001D38A7" w:rsidRPr="00B428DA">
              <w:rPr>
                <w:rStyle w:val="aa"/>
                <w:rFonts w:ascii="Times New Roman" w:hAnsi="Times New Roman" w:cs="Times New Roman"/>
                <w:noProof/>
              </w:rPr>
              <w:t>Добавление данных</w:t>
            </w:r>
            <w:r w:rsidR="001D38A7">
              <w:rPr>
                <w:noProof/>
                <w:webHidden/>
              </w:rPr>
              <w:tab/>
            </w:r>
            <w:r w:rsidR="001D38A7">
              <w:rPr>
                <w:noProof/>
                <w:webHidden/>
              </w:rPr>
              <w:fldChar w:fldCharType="begin"/>
            </w:r>
            <w:r w:rsidR="001D38A7">
              <w:rPr>
                <w:noProof/>
                <w:webHidden/>
              </w:rPr>
              <w:instrText xml:space="preserve"> PAGEREF _Toc165280667 \h </w:instrText>
            </w:r>
            <w:r w:rsidR="001D38A7">
              <w:rPr>
                <w:noProof/>
                <w:webHidden/>
              </w:rPr>
            </w:r>
            <w:r w:rsidR="001D38A7">
              <w:rPr>
                <w:noProof/>
                <w:webHidden/>
              </w:rPr>
              <w:fldChar w:fldCharType="separate"/>
            </w:r>
            <w:r w:rsidR="001D38A7">
              <w:rPr>
                <w:noProof/>
                <w:webHidden/>
              </w:rPr>
              <w:t>9</w:t>
            </w:r>
            <w:r w:rsidR="001D38A7">
              <w:rPr>
                <w:noProof/>
                <w:webHidden/>
              </w:rPr>
              <w:fldChar w:fldCharType="end"/>
            </w:r>
          </w:hyperlink>
        </w:p>
        <w:p w14:paraId="3EC4772D" w14:textId="751C46C8" w:rsidR="001D38A7" w:rsidRDefault="00AA318A" w:rsidP="00AA318A">
          <w:pPr>
            <w:pStyle w:val="11"/>
            <w:tabs>
              <w:tab w:val="left" w:pos="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65280668" w:history="1">
            <w:r w:rsidR="001D38A7" w:rsidRPr="00B428DA">
              <w:rPr>
                <w:rStyle w:val="aa"/>
                <w:rFonts w:ascii="Times New Roman" w:hAnsi="Times New Roman" w:cs="Times New Roman"/>
                <w:noProof/>
              </w:rPr>
              <w:t>Запросы</w:t>
            </w:r>
            <w:r w:rsidR="001D38A7">
              <w:rPr>
                <w:noProof/>
                <w:webHidden/>
              </w:rPr>
              <w:tab/>
            </w:r>
            <w:r w:rsidR="001D38A7">
              <w:rPr>
                <w:noProof/>
                <w:webHidden/>
              </w:rPr>
              <w:fldChar w:fldCharType="begin"/>
            </w:r>
            <w:r w:rsidR="001D38A7">
              <w:rPr>
                <w:noProof/>
                <w:webHidden/>
              </w:rPr>
              <w:instrText xml:space="preserve"> PAGEREF _Toc165280668 \h </w:instrText>
            </w:r>
            <w:r w:rsidR="001D38A7">
              <w:rPr>
                <w:noProof/>
                <w:webHidden/>
              </w:rPr>
            </w:r>
            <w:r w:rsidR="001D38A7">
              <w:rPr>
                <w:noProof/>
                <w:webHidden/>
              </w:rPr>
              <w:fldChar w:fldCharType="separate"/>
            </w:r>
            <w:r w:rsidR="001D38A7">
              <w:rPr>
                <w:noProof/>
                <w:webHidden/>
              </w:rPr>
              <w:t>18</w:t>
            </w:r>
            <w:r w:rsidR="001D38A7">
              <w:rPr>
                <w:noProof/>
                <w:webHidden/>
              </w:rPr>
              <w:fldChar w:fldCharType="end"/>
            </w:r>
          </w:hyperlink>
        </w:p>
        <w:p w14:paraId="121CE074" w14:textId="0C7BEFE5" w:rsidR="001D38A7" w:rsidRDefault="00AA318A" w:rsidP="00AA318A">
          <w:pPr>
            <w:pStyle w:val="11"/>
            <w:tabs>
              <w:tab w:val="left" w:pos="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65280669" w:history="1">
            <w:r w:rsidR="001D38A7" w:rsidRPr="00B428DA">
              <w:rPr>
                <w:rStyle w:val="aa"/>
                <w:rFonts w:ascii="Times New Roman" w:hAnsi="Times New Roman" w:cs="Times New Roman"/>
                <w:noProof/>
              </w:rPr>
              <w:t>Разработка приложения</w:t>
            </w:r>
            <w:r w:rsidR="001D38A7">
              <w:rPr>
                <w:noProof/>
                <w:webHidden/>
              </w:rPr>
              <w:tab/>
            </w:r>
            <w:r w:rsidR="001D38A7">
              <w:rPr>
                <w:noProof/>
                <w:webHidden/>
              </w:rPr>
              <w:fldChar w:fldCharType="begin"/>
            </w:r>
            <w:r w:rsidR="001D38A7">
              <w:rPr>
                <w:noProof/>
                <w:webHidden/>
              </w:rPr>
              <w:instrText xml:space="preserve"> PAGEREF _Toc165280669 \h </w:instrText>
            </w:r>
            <w:r w:rsidR="001D38A7">
              <w:rPr>
                <w:noProof/>
                <w:webHidden/>
              </w:rPr>
            </w:r>
            <w:r w:rsidR="001D38A7">
              <w:rPr>
                <w:noProof/>
                <w:webHidden/>
              </w:rPr>
              <w:fldChar w:fldCharType="separate"/>
            </w:r>
            <w:r w:rsidR="001D38A7">
              <w:rPr>
                <w:noProof/>
                <w:webHidden/>
              </w:rPr>
              <w:t>22</w:t>
            </w:r>
            <w:r w:rsidR="001D38A7">
              <w:rPr>
                <w:noProof/>
                <w:webHidden/>
              </w:rPr>
              <w:fldChar w:fldCharType="end"/>
            </w:r>
          </w:hyperlink>
        </w:p>
        <w:p w14:paraId="78DB7337" w14:textId="1CE40D68" w:rsidR="001D38A7" w:rsidRDefault="00AA318A" w:rsidP="00AA318A">
          <w:pPr>
            <w:pStyle w:val="21"/>
            <w:tabs>
              <w:tab w:val="left" w:pos="0"/>
              <w:tab w:val="right" w:leader="dot" w:pos="9345"/>
            </w:tabs>
            <w:ind w:left="0"/>
            <w:rPr>
              <w:rFonts w:eastAsiaTheme="minorEastAsia"/>
              <w:noProof/>
              <w:lang w:eastAsia="ru-RU"/>
            </w:rPr>
          </w:pPr>
          <w:hyperlink w:anchor="_Toc165280670" w:history="1">
            <w:r w:rsidR="001D38A7" w:rsidRPr="00B428DA">
              <w:rPr>
                <w:rStyle w:val="aa"/>
                <w:rFonts w:ascii="Times New Roman" w:hAnsi="Times New Roman" w:cs="Times New Roman"/>
                <w:noProof/>
              </w:rPr>
              <w:t>Создание ИС</w:t>
            </w:r>
            <w:r w:rsidR="001D38A7">
              <w:rPr>
                <w:noProof/>
                <w:webHidden/>
              </w:rPr>
              <w:tab/>
            </w:r>
            <w:r w:rsidR="001D38A7">
              <w:rPr>
                <w:noProof/>
                <w:webHidden/>
              </w:rPr>
              <w:fldChar w:fldCharType="begin"/>
            </w:r>
            <w:r w:rsidR="001D38A7">
              <w:rPr>
                <w:noProof/>
                <w:webHidden/>
              </w:rPr>
              <w:instrText xml:space="preserve"> PAGEREF _Toc165280670 \h </w:instrText>
            </w:r>
            <w:r w:rsidR="001D38A7">
              <w:rPr>
                <w:noProof/>
                <w:webHidden/>
              </w:rPr>
            </w:r>
            <w:r w:rsidR="001D38A7">
              <w:rPr>
                <w:noProof/>
                <w:webHidden/>
              </w:rPr>
              <w:fldChar w:fldCharType="separate"/>
            </w:r>
            <w:r w:rsidR="001D38A7">
              <w:rPr>
                <w:noProof/>
                <w:webHidden/>
              </w:rPr>
              <w:t>22</w:t>
            </w:r>
            <w:r w:rsidR="001D38A7">
              <w:rPr>
                <w:noProof/>
                <w:webHidden/>
              </w:rPr>
              <w:fldChar w:fldCharType="end"/>
            </w:r>
          </w:hyperlink>
        </w:p>
        <w:p w14:paraId="15E00436" w14:textId="3C8EB586" w:rsidR="001D38A7" w:rsidRDefault="00AA318A" w:rsidP="00AA318A">
          <w:pPr>
            <w:pStyle w:val="21"/>
            <w:tabs>
              <w:tab w:val="left" w:pos="0"/>
              <w:tab w:val="right" w:leader="dot" w:pos="9345"/>
            </w:tabs>
            <w:ind w:left="0"/>
            <w:rPr>
              <w:rFonts w:eastAsiaTheme="minorEastAsia"/>
              <w:noProof/>
              <w:lang w:eastAsia="ru-RU"/>
            </w:rPr>
          </w:pPr>
          <w:hyperlink w:anchor="_Toc165280671" w:history="1">
            <w:r w:rsidR="001D38A7" w:rsidRPr="00B428DA">
              <w:rPr>
                <w:rStyle w:val="aa"/>
                <w:rFonts w:ascii="Times New Roman" w:hAnsi="Times New Roman" w:cs="Times New Roman"/>
                <w:noProof/>
              </w:rPr>
              <w:t>Подключение БД к ИС</w:t>
            </w:r>
            <w:r w:rsidR="001D38A7">
              <w:rPr>
                <w:noProof/>
                <w:webHidden/>
              </w:rPr>
              <w:tab/>
            </w:r>
            <w:r w:rsidR="001D38A7">
              <w:rPr>
                <w:noProof/>
                <w:webHidden/>
              </w:rPr>
              <w:fldChar w:fldCharType="begin"/>
            </w:r>
            <w:r w:rsidR="001D38A7">
              <w:rPr>
                <w:noProof/>
                <w:webHidden/>
              </w:rPr>
              <w:instrText xml:space="preserve"> PAGEREF _Toc165280671 \h </w:instrText>
            </w:r>
            <w:r w:rsidR="001D38A7">
              <w:rPr>
                <w:noProof/>
                <w:webHidden/>
              </w:rPr>
            </w:r>
            <w:r w:rsidR="001D38A7">
              <w:rPr>
                <w:noProof/>
                <w:webHidden/>
              </w:rPr>
              <w:fldChar w:fldCharType="separate"/>
            </w:r>
            <w:r w:rsidR="001D38A7">
              <w:rPr>
                <w:noProof/>
                <w:webHidden/>
              </w:rPr>
              <w:t>24</w:t>
            </w:r>
            <w:r w:rsidR="001D38A7">
              <w:rPr>
                <w:noProof/>
                <w:webHidden/>
              </w:rPr>
              <w:fldChar w:fldCharType="end"/>
            </w:r>
          </w:hyperlink>
        </w:p>
        <w:p w14:paraId="4E0E4F94" w14:textId="6004CBC5" w:rsidR="001D38A7" w:rsidRDefault="00AA318A" w:rsidP="00AA318A">
          <w:pPr>
            <w:pStyle w:val="21"/>
            <w:tabs>
              <w:tab w:val="left" w:pos="0"/>
              <w:tab w:val="right" w:leader="dot" w:pos="9345"/>
            </w:tabs>
            <w:ind w:left="0"/>
            <w:rPr>
              <w:rFonts w:eastAsiaTheme="minorEastAsia"/>
              <w:noProof/>
              <w:lang w:eastAsia="ru-RU"/>
            </w:rPr>
          </w:pPr>
          <w:hyperlink w:anchor="_Toc165280672" w:history="1">
            <w:r w:rsidR="001D38A7" w:rsidRPr="00B428DA">
              <w:rPr>
                <w:rStyle w:val="aa"/>
                <w:rFonts w:ascii="Times New Roman" w:hAnsi="Times New Roman" w:cs="Times New Roman"/>
                <w:noProof/>
              </w:rPr>
              <w:t>Сортировка и фильтрация.</w:t>
            </w:r>
            <w:r w:rsidR="001D38A7">
              <w:rPr>
                <w:noProof/>
                <w:webHidden/>
              </w:rPr>
              <w:tab/>
            </w:r>
            <w:r w:rsidR="001D38A7">
              <w:rPr>
                <w:noProof/>
                <w:webHidden/>
              </w:rPr>
              <w:fldChar w:fldCharType="begin"/>
            </w:r>
            <w:r w:rsidR="001D38A7">
              <w:rPr>
                <w:noProof/>
                <w:webHidden/>
              </w:rPr>
              <w:instrText xml:space="preserve"> PAGEREF _Toc165280672 \h </w:instrText>
            </w:r>
            <w:r w:rsidR="001D38A7">
              <w:rPr>
                <w:noProof/>
                <w:webHidden/>
              </w:rPr>
            </w:r>
            <w:r w:rsidR="001D38A7">
              <w:rPr>
                <w:noProof/>
                <w:webHidden/>
              </w:rPr>
              <w:fldChar w:fldCharType="separate"/>
            </w:r>
            <w:r w:rsidR="001D38A7">
              <w:rPr>
                <w:noProof/>
                <w:webHidden/>
              </w:rPr>
              <w:t>29</w:t>
            </w:r>
            <w:r w:rsidR="001D38A7">
              <w:rPr>
                <w:noProof/>
                <w:webHidden/>
              </w:rPr>
              <w:fldChar w:fldCharType="end"/>
            </w:r>
          </w:hyperlink>
        </w:p>
        <w:p w14:paraId="160FB0F1" w14:textId="7440479D" w:rsidR="001D38A7" w:rsidRDefault="00AA318A" w:rsidP="00AA318A">
          <w:pPr>
            <w:pStyle w:val="21"/>
            <w:tabs>
              <w:tab w:val="left" w:pos="0"/>
              <w:tab w:val="right" w:leader="dot" w:pos="9345"/>
            </w:tabs>
            <w:ind w:left="0"/>
            <w:rPr>
              <w:rFonts w:eastAsiaTheme="minorEastAsia"/>
              <w:noProof/>
              <w:lang w:eastAsia="ru-RU"/>
            </w:rPr>
          </w:pPr>
          <w:hyperlink w:anchor="_Toc165280673" w:history="1">
            <w:r w:rsidR="001D38A7" w:rsidRPr="00B428DA">
              <w:rPr>
                <w:rStyle w:val="aa"/>
                <w:rFonts w:ascii="Times New Roman" w:hAnsi="Times New Roman" w:cs="Times New Roman"/>
                <w:noProof/>
              </w:rPr>
              <w:t>Добавления и удаление позиций в ИС</w:t>
            </w:r>
            <w:r w:rsidR="001D38A7">
              <w:rPr>
                <w:noProof/>
                <w:webHidden/>
              </w:rPr>
              <w:tab/>
            </w:r>
            <w:r w:rsidR="001D38A7">
              <w:rPr>
                <w:noProof/>
                <w:webHidden/>
              </w:rPr>
              <w:fldChar w:fldCharType="begin"/>
            </w:r>
            <w:r w:rsidR="001D38A7">
              <w:rPr>
                <w:noProof/>
                <w:webHidden/>
              </w:rPr>
              <w:instrText xml:space="preserve"> PAGEREF _Toc165280673 \h </w:instrText>
            </w:r>
            <w:r w:rsidR="001D38A7">
              <w:rPr>
                <w:noProof/>
                <w:webHidden/>
              </w:rPr>
            </w:r>
            <w:r w:rsidR="001D38A7">
              <w:rPr>
                <w:noProof/>
                <w:webHidden/>
              </w:rPr>
              <w:fldChar w:fldCharType="separate"/>
            </w:r>
            <w:r w:rsidR="001D38A7">
              <w:rPr>
                <w:noProof/>
                <w:webHidden/>
              </w:rPr>
              <w:t>36</w:t>
            </w:r>
            <w:r w:rsidR="001D38A7">
              <w:rPr>
                <w:noProof/>
                <w:webHidden/>
              </w:rPr>
              <w:fldChar w:fldCharType="end"/>
            </w:r>
          </w:hyperlink>
        </w:p>
        <w:p w14:paraId="7303CEA9" w14:textId="3B737778" w:rsidR="001D38A7" w:rsidRDefault="00AA318A" w:rsidP="00AA318A">
          <w:pPr>
            <w:pStyle w:val="11"/>
            <w:tabs>
              <w:tab w:val="left" w:pos="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65280674" w:history="1">
            <w:r w:rsidR="001D38A7" w:rsidRPr="00B428DA">
              <w:rPr>
                <w:rStyle w:val="aa"/>
                <w:rFonts w:ascii="Times New Roman" w:hAnsi="Times New Roman"/>
                <w:noProof/>
              </w:rPr>
              <w:t>Вывод</w:t>
            </w:r>
            <w:r w:rsidR="001D38A7">
              <w:rPr>
                <w:noProof/>
                <w:webHidden/>
              </w:rPr>
              <w:tab/>
            </w:r>
            <w:r w:rsidR="001D38A7">
              <w:rPr>
                <w:noProof/>
                <w:webHidden/>
              </w:rPr>
              <w:fldChar w:fldCharType="begin"/>
            </w:r>
            <w:r w:rsidR="001D38A7">
              <w:rPr>
                <w:noProof/>
                <w:webHidden/>
              </w:rPr>
              <w:instrText xml:space="preserve"> PAGEREF _Toc165280674 \h </w:instrText>
            </w:r>
            <w:r w:rsidR="001D38A7">
              <w:rPr>
                <w:noProof/>
                <w:webHidden/>
              </w:rPr>
            </w:r>
            <w:r w:rsidR="001D38A7">
              <w:rPr>
                <w:noProof/>
                <w:webHidden/>
              </w:rPr>
              <w:fldChar w:fldCharType="separate"/>
            </w:r>
            <w:r w:rsidR="001D38A7">
              <w:rPr>
                <w:noProof/>
                <w:webHidden/>
              </w:rPr>
              <w:t>43</w:t>
            </w:r>
            <w:r w:rsidR="001D38A7">
              <w:rPr>
                <w:noProof/>
                <w:webHidden/>
              </w:rPr>
              <w:fldChar w:fldCharType="end"/>
            </w:r>
          </w:hyperlink>
        </w:p>
        <w:p w14:paraId="741C23AD" w14:textId="283491F1" w:rsidR="001D38A7" w:rsidRDefault="00AA318A" w:rsidP="00AA318A">
          <w:pPr>
            <w:pStyle w:val="11"/>
            <w:tabs>
              <w:tab w:val="left" w:pos="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65280675" w:history="1">
            <w:r w:rsidR="001D38A7" w:rsidRPr="00B428DA">
              <w:rPr>
                <w:rStyle w:val="aa"/>
                <w:noProof/>
              </w:rPr>
              <w:t>ПРИЛОЖЕНИЕ А</w:t>
            </w:r>
            <w:r w:rsidR="001D38A7">
              <w:rPr>
                <w:noProof/>
                <w:webHidden/>
              </w:rPr>
              <w:tab/>
            </w:r>
            <w:r w:rsidR="001D38A7">
              <w:rPr>
                <w:noProof/>
                <w:webHidden/>
              </w:rPr>
              <w:fldChar w:fldCharType="begin"/>
            </w:r>
            <w:r w:rsidR="001D38A7">
              <w:rPr>
                <w:noProof/>
                <w:webHidden/>
              </w:rPr>
              <w:instrText xml:space="preserve"> PAGEREF _Toc165280675 \h </w:instrText>
            </w:r>
            <w:r w:rsidR="001D38A7">
              <w:rPr>
                <w:noProof/>
                <w:webHidden/>
              </w:rPr>
            </w:r>
            <w:r w:rsidR="001D38A7">
              <w:rPr>
                <w:noProof/>
                <w:webHidden/>
              </w:rPr>
              <w:fldChar w:fldCharType="separate"/>
            </w:r>
            <w:r w:rsidR="001D38A7">
              <w:rPr>
                <w:noProof/>
                <w:webHidden/>
              </w:rPr>
              <w:t>44</w:t>
            </w:r>
            <w:r w:rsidR="001D38A7">
              <w:rPr>
                <w:noProof/>
                <w:webHidden/>
              </w:rPr>
              <w:fldChar w:fldCharType="end"/>
            </w:r>
          </w:hyperlink>
        </w:p>
        <w:p w14:paraId="76918E78" w14:textId="1262D489" w:rsidR="001D38A7" w:rsidRDefault="00AA318A" w:rsidP="00AA318A">
          <w:pPr>
            <w:pStyle w:val="11"/>
            <w:tabs>
              <w:tab w:val="left" w:pos="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65280676" w:history="1">
            <w:r w:rsidR="001D38A7" w:rsidRPr="00B428DA">
              <w:rPr>
                <w:rStyle w:val="aa"/>
                <w:rFonts w:ascii="Courier New" w:hAnsi="Courier New" w:cs="Courier New"/>
                <w:noProof/>
              </w:rPr>
              <w:t>ПРИЛОЖЕНИЕ</w:t>
            </w:r>
            <w:r w:rsidR="001D38A7" w:rsidRPr="00B428DA">
              <w:rPr>
                <w:rStyle w:val="aa"/>
                <w:rFonts w:ascii="Courier New" w:hAnsi="Courier New" w:cs="Courier New"/>
                <w:noProof/>
                <w:lang w:val="en-US"/>
              </w:rPr>
              <w:t xml:space="preserve"> </w:t>
            </w:r>
            <w:r w:rsidR="001D38A7" w:rsidRPr="00B428DA">
              <w:rPr>
                <w:rStyle w:val="aa"/>
                <w:rFonts w:ascii="Courier New" w:hAnsi="Courier New" w:cs="Courier New"/>
                <w:noProof/>
              </w:rPr>
              <w:t>Б</w:t>
            </w:r>
            <w:r w:rsidR="001D38A7">
              <w:rPr>
                <w:noProof/>
                <w:webHidden/>
              </w:rPr>
              <w:tab/>
            </w:r>
            <w:r w:rsidR="001D38A7">
              <w:rPr>
                <w:noProof/>
                <w:webHidden/>
              </w:rPr>
              <w:fldChar w:fldCharType="begin"/>
            </w:r>
            <w:r w:rsidR="001D38A7">
              <w:rPr>
                <w:noProof/>
                <w:webHidden/>
              </w:rPr>
              <w:instrText xml:space="preserve"> PAGEREF _Toc165280676 \h </w:instrText>
            </w:r>
            <w:r w:rsidR="001D38A7">
              <w:rPr>
                <w:noProof/>
                <w:webHidden/>
              </w:rPr>
            </w:r>
            <w:r w:rsidR="001D38A7">
              <w:rPr>
                <w:noProof/>
                <w:webHidden/>
              </w:rPr>
              <w:fldChar w:fldCharType="separate"/>
            </w:r>
            <w:r w:rsidR="001D38A7">
              <w:rPr>
                <w:noProof/>
                <w:webHidden/>
              </w:rPr>
              <w:t>60</w:t>
            </w:r>
            <w:r w:rsidR="001D38A7">
              <w:rPr>
                <w:noProof/>
                <w:webHidden/>
              </w:rPr>
              <w:fldChar w:fldCharType="end"/>
            </w:r>
          </w:hyperlink>
        </w:p>
        <w:p w14:paraId="49137DB7" w14:textId="6638B40D" w:rsidR="001D38A7" w:rsidRDefault="00AA318A" w:rsidP="00AA318A">
          <w:pPr>
            <w:pStyle w:val="11"/>
            <w:tabs>
              <w:tab w:val="left" w:pos="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65280677" w:history="1">
            <w:r w:rsidR="001D38A7" w:rsidRPr="00B428DA">
              <w:rPr>
                <w:rStyle w:val="aa"/>
                <w:rFonts w:ascii="Courier New" w:hAnsi="Courier New" w:cs="Courier New"/>
                <w:noProof/>
              </w:rPr>
              <w:t>ПРИЛОЖЕНИЕ В</w:t>
            </w:r>
            <w:r w:rsidR="001D38A7">
              <w:rPr>
                <w:noProof/>
                <w:webHidden/>
              </w:rPr>
              <w:tab/>
            </w:r>
            <w:r w:rsidR="001D38A7">
              <w:rPr>
                <w:noProof/>
                <w:webHidden/>
              </w:rPr>
              <w:fldChar w:fldCharType="begin"/>
            </w:r>
            <w:r w:rsidR="001D38A7">
              <w:rPr>
                <w:noProof/>
                <w:webHidden/>
              </w:rPr>
              <w:instrText xml:space="preserve"> PAGEREF _Toc165280677 \h </w:instrText>
            </w:r>
            <w:r w:rsidR="001D38A7">
              <w:rPr>
                <w:noProof/>
                <w:webHidden/>
              </w:rPr>
            </w:r>
            <w:r w:rsidR="001D38A7">
              <w:rPr>
                <w:noProof/>
                <w:webHidden/>
              </w:rPr>
              <w:fldChar w:fldCharType="separate"/>
            </w:r>
            <w:r w:rsidR="001D38A7">
              <w:rPr>
                <w:noProof/>
                <w:webHidden/>
              </w:rPr>
              <w:t>71</w:t>
            </w:r>
            <w:r w:rsidR="001D38A7">
              <w:rPr>
                <w:noProof/>
                <w:webHidden/>
              </w:rPr>
              <w:fldChar w:fldCharType="end"/>
            </w:r>
          </w:hyperlink>
        </w:p>
        <w:p w14:paraId="0BCAB385" w14:textId="32F9F534" w:rsidR="001D38A7" w:rsidRDefault="00AA318A" w:rsidP="00AA318A">
          <w:pPr>
            <w:pStyle w:val="11"/>
            <w:tabs>
              <w:tab w:val="left" w:pos="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65280678" w:history="1">
            <w:r w:rsidR="001D38A7" w:rsidRPr="00B428DA">
              <w:rPr>
                <w:rStyle w:val="aa"/>
                <w:rFonts w:ascii="Courier New" w:hAnsi="Courier New" w:cs="Courier New"/>
                <w:noProof/>
              </w:rPr>
              <w:t>ПРИЛОЖЕНИЕ Г</w:t>
            </w:r>
            <w:r w:rsidR="001D38A7">
              <w:rPr>
                <w:noProof/>
                <w:webHidden/>
              </w:rPr>
              <w:tab/>
            </w:r>
            <w:r w:rsidR="001D38A7">
              <w:rPr>
                <w:noProof/>
                <w:webHidden/>
              </w:rPr>
              <w:fldChar w:fldCharType="begin"/>
            </w:r>
            <w:r w:rsidR="001D38A7">
              <w:rPr>
                <w:noProof/>
                <w:webHidden/>
              </w:rPr>
              <w:instrText xml:space="preserve"> PAGEREF _Toc165280678 \h </w:instrText>
            </w:r>
            <w:r w:rsidR="001D38A7">
              <w:rPr>
                <w:noProof/>
                <w:webHidden/>
              </w:rPr>
            </w:r>
            <w:r w:rsidR="001D38A7">
              <w:rPr>
                <w:noProof/>
                <w:webHidden/>
              </w:rPr>
              <w:fldChar w:fldCharType="separate"/>
            </w:r>
            <w:r w:rsidR="001D38A7">
              <w:rPr>
                <w:noProof/>
                <w:webHidden/>
              </w:rPr>
              <w:t>84</w:t>
            </w:r>
            <w:r w:rsidR="001D38A7">
              <w:rPr>
                <w:noProof/>
                <w:webHidden/>
              </w:rPr>
              <w:fldChar w:fldCharType="end"/>
            </w:r>
          </w:hyperlink>
        </w:p>
        <w:p w14:paraId="7A55A737" w14:textId="3B381EA9" w:rsidR="001D38A7" w:rsidRDefault="00AA318A" w:rsidP="00AA318A">
          <w:pPr>
            <w:pStyle w:val="11"/>
            <w:tabs>
              <w:tab w:val="left" w:pos="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65280679" w:history="1">
            <w:r w:rsidR="001D38A7" w:rsidRPr="00B428DA">
              <w:rPr>
                <w:rStyle w:val="aa"/>
                <w:rFonts w:ascii="Courier New" w:hAnsi="Courier New" w:cs="Courier New"/>
                <w:noProof/>
              </w:rPr>
              <w:t>ПРИЛОЖЕНИЕ</w:t>
            </w:r>
            <w:r w:rsidR="001D38A7" w:rsidRPr="00B428DA">
              <w:rPr>
                <w:rStyle w:val="aa"/>
                <w:rFonts w:ascii="Courier New" w:hAnsi="Courier New" w:cs="Courier New"/>
                <w:noProof/>
                <w:lang w:val="en-US"/>
              </w:rPr>
              <w:t xml:space="preserve"> </w:t>
            </w:r>
            <w:r w:rsidR="001D38A7" w:rsidRPr="00B428DA">
              <w:rPr>
                <w:rStyle w:val="aa"/>
                <w:rFonts w:ascii="Courier New" w:hAnsi="Courier New" w:cs="Courier New"/>
                <w:noProof/>
              </w:rPr>
              <w:t>Д</w:t>
            </w:r>
            <w:r w:rsidR="001D38A7">
              <w:rPr>
                <w:noProof/>
                <w:webHidden/>
              </w:rPr>
              <w:tab/>
            </w:r>
            <w:r w:rsidR="001D38A7">
              <w:rPr>
                <w:noProof/>
                <w:webHidden/>
              </w:rPr>
              <w:fldChar w:fldCharType="begin"/>
            </w:r>
            <w:r w:rsidR="001D38A7">
              <w:rPr>
                <w:noProof/>
                <w:webHidden/>
              </w:rPr>
              <w:instrText xml:space="preserve"> PAGEREF _Toc165280679 \h </w:instrText>
            </w:r>
            <w:r w:rsidR="001D38A7">
              <w:rPr>
                <w:noProof/>
                <w:webHidden/>
              </w:rPr>
            </w:r>
            <w:r w:rsidR="001D38A7">
              <w:rPr>
                <w:noProof/>
                <w:webHidden/>
              </w:rPr>
              <w:fldChar w:fldCharType="separate"/>
            </w:r>
            <w:r w:rsidR="001D38A7">
              <w:rPr>
                <w:noProof/>
                <w:webHidden/>
              </w:rPr>
              <w:t>97</w:t>
            </w:r>
            <w:r w:rsidR="001D38A7">
              <w:rPr>
                <w:noProof/>
                <w:webHidden/>
              </w:rPr>
              <w:fldChar w:fldCharType="end"/>
            </w:r>
          </w:hyperlink>
        </w:p>
        <w:p w14:paraId="42FCE822" w14:textId="449B1701" w:rsidR="001D38A7" w:rsidRDefault="00AA318A" w:rsidP="00AA318A">
          <w:pPr>
            <w:pStyle w:val="11"/>
            <w:tabs>
              <w:tab w:val="left" w:pos="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65280680" w:history="1">
            <w:r w:rsidR="001D38A7" w:rsidRPr="00B428DA">
              <w:rPr>
                <w:rStyle w:val="aa"/>
                <w:rFonts w:ascii="Courier New" w:hAnsi="Courier New" w:cs="Courier New"/>
                <w:noProof/>
              </w:rPr>
              <w:t xml:space="preserve">ПРИЛОЖЕНИЕ </w:t>
            </w:r>
            <w:r w:rsidR="001D38A7" w:rsidRPr="00B428DA">
              <w:rPr>
                <w:rStyle w:val="aa"/>
                <w:rFonts w:ascii="Courier New" w:hAnsi="Courier New" w:cs="Courier New"/>
                <w:noProof/>
                <w:lang w:val="en-US"/>
              </w:rPr>
              <w:t>E</w:t>
            </w:r>
            <w:r w:rsidR="001D38A7">
              <w:rPr>
                <w:noProof/>
                <w:webHidden/>
              </w:rPr>
              <w:tab/>
            </w:r>
            <w:r w:rsidR="001D38A7">
              <w:rPr>
                <w:noProof/>
                <w:webHidden/>
              </w:rPr>
              <w:fldChar w:fldCharType="begin"/>
            </w:r>
            <w:r w:rsidR="001D38A7">
              <w:rPr>
                <w:noProof/>
                <w:webHidden/>
              </w:rPr>
              <w:instrText xml:space="preserve"> PAGEREF _Toc165280680 \h </w:instrText>
            </w:r>
            <w:r w:rsidR="001D38A7">
              <w:rPr>
                <w:noProof/>
                <w:webHidden/>
              </w:rPr>
            </w:r>
            <w:r w:rsidR="001D38A7">
              <w:rPr>
                <w:noProof/>
                <w:webHidden/>
              </w:rPr>
              <w:fldChar w:fldCharType="separate"/>
            </w:r>
            <w:r w:rsidR="001D38A7">
              <w:rPr>
                <w:noProof/>
                <w:webHidden/>
              </w:rPr>
              <w:t>114</w:t>
            </w:r>
            <w:r w:rsidR="001D38A7">
              <w:rPr>
                <w:noProof/>
                <w:webHidden/>
              </w:rPr>
              <w:fldChar w:fldCharType="end"/>
            </w:r>
          </w:hyperlink>
        </w:p>
        <w:p w14:paraId="6C34CD77" w14:textId="7B6243A1" w:rsidR="002B4954" w:rsidRPr="00BC0D0A" w:rsidRDefault="002B4954" w:rsidP="00AA318A">
          <w:pPr>
            <w:tabs>
              <w:tab w:val="left" w:pos="0"/>
            </w:tabs>
            <w:spacing w:line="360" w:lineRule="auto"/>
            <w:jc w:val="both"/>
            <w:rPr>
              <w:rFonts w:ascii="Times New Roman" w:hAnsi="Times New Roman" w:cs="Times New Roman"/>
              <w:sz w:val="28"/>
              <w:szCs w:val="28"/>
            </w:rPr>
          </w:pPr>
          <w:r w:rsidRPr="00BC0D0A">
            <w:rPr>
              <w:rFonts w:ascii="Times New Roman" w:hAnsi="Times New Roman" w:cs="Times New Roman"/>
              <w:sz w:val="28"/>
              <w:szCs w:val="28"/>
            </w:rPr>
            <w:fldChar w:fldCharType="end"/>
          </w:r>
        </w:p>
      </w:sdtContent>
    </w:sdt>
    <w:p w14:paraId="371CC887" w14:textId="55411BDF" w:rsidR="002B4954" w:rsidRPr="00BC0D0A" w:rsidRDefault="002B4954" w:rsidP="00AA318A">
      <w:pPr>
        <w:tabs>
          <w:tab w:val="left" w:pos="0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3DD70F6E" w14:textId="7E77CB7E" w:rsidR="00282DCB" w:rsidRPr="00BC0D0A" w:rsidRDefault="00282DCB" w:rsidP="00AA318A">
      <w:pPr>
        <w:tabs>
          <w:tab w:val="left" w:pos="0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54C6AD7D" w14:textId="64FA730B" w:rsidR="00282DCB" w:rsidRPr="00BC0D0A" w:rsidRDefault="00282DCB" w:rsidP="00AA318A">
      <w:pPr>
        <w:tabs>
          <w:tab w:val="left" w:pos="0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771C56A4" w14:textId="1534D621" w:rsidR="00282DCB" w:rsidRPr="00BC0D0A" w:rsidRDefault="00282DCB" w:rsidP="00AA318A">
      <w:pPr>
        <w:tabs>
          <w:tab w:val="left" w:pos="0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27076FE7" w14:textId="15248425" w:rsidR="00282DCB" w:rsidRDefault="00282DCB" w:rsidP="00AA318A">
      <w:pPr>
        <w:tabs>
          <w:tab w:val="left" w:pos="0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34EE4F04" w14:textId="77777777" w:rsidR="00AA318A" w:rsidRPr="00BC0D0A" w:rsidRDefault="00AA318A" w:rsidP="00AA318A">
      <w:pPr>
        <w:tabs>
          <w:tab w:val="left" w:pos="0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511BE40B" w14:textId="36085FD3" w:rsidR="00282DCB" w:rsidRPr="00BC0D0A" w:rsidRDefault="00282DCB" w:rsidP="00AA318A">
      <w:pPr>
        <w:tabs>
          <w:tab w:val="left" w:pos="0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0A68F706" w14:textId="07E3683C" w:rsidR="002B4954" w:rsidRPr="00BC0D0A" w:rsidRDefault="002B4954" w:rsidP="00AA318A">
      <w:pPr>
        <w:pStyle w:val="1"/>
        <w:tabs>
          <w:tab w:val="left" w:pos="0"/>
        </w:tabs>
        <w:spacing w:line="360" w:lineRule="auto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bookmarkStart w:id="0" w:name="_Toc165280662"/>
      <w:r w:rsidRPr="00BC0D0A">
        <w:rPr>
          <w:rFonts w:ascii="Times New Roman" w:hAnsi="Times New Roman" w:cs="Times New Roman"/>
          <w:color w:val="auto"/>
          <w:sz w:val="28"/>
          <w:szCs w:val="28"/>
        </w:rPr>
        <w:lastRenderedPageBreak/>
        <w:t>Предметная область</w:t>
      </w:r>
      <w:bookmarkEnd w:id="0"/>
    </w:p>
    <w:p w14:paraId="3A6571A8" w14:textId="77777777" w:rsidR="0090292E" w:rsidRPr="00BC0D0A" w:rsidRDefault="0090292E" w:rsidP="00AA318A">
      <w:pPr>
        <w:tabs>
          <w:tab w:val="left" w:pos="0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C0D0A">
        <w:rPr>
          <w:rFonts w:ascii="Times New Roman" w:hAnsi="Times New Roman" w:cs="Times New Roman"/>
          <w:sz w:val="28"/>
          <w:szCs w:val="28"/>
        </w:rPr>
        <w:t>Предметная область включает в себя информацию обо всех дошкольных учреждениях города. В базу данных включены все дошкольные учреждения города, список работников детских садов, список групп в детских садах, список детей, сведения о родителях.</w:t>
      </w:r>
      <w:r w:rsidRPr="00BC0D0A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Pr="00BC0D0A">
        <w:rPr>
          <w:rFonts w:ascii="Times New Roman" w:hAnsi="Times New Roman" w:cs="Times New Roman"/>
          <w:sz w:val="28"/>
          <w:szCs w:val="28"/>
        </w:rPr>
        <w:t>Каждая таблица в базе данных играет важную роль в хранении и организации информации о дошкольных учреждениях, их работниках, детях и родителях:</w:t>
      </w:r>
    </w:p>
    <w:p w14:paraId="60C5FEAA" w14:textId="77777777" w:rsidR="0090292E" w:rsidRPr="00BC0D0A" w:rsidRDefault="0090292E" w:rsidP="00AA318A">
      <w:pPr>
        <w:pStyle w:val="ab"/>
        <w:numPr>
          <w:ilvl w:val="0"/>
          <w:numId w:val="4"/>
        </w:numPr>
        <w:tabs>
          <w:tab w:val="left" w:pos="0"/>
        </w:tabs>
        <w:spacing w:line="360" w:lineRule="auto"/>
        <w:ind w:left="0" w:firstLine="0"/>
        <w:jc w:val="both"/>
        <w:rPr>
          <w:rFonts w:ascii="Times New Roman" w:hAnsi="Times New Roman" w:cs="Times New Roman"/>
          <w:sz w:val="28"/>
          <w:szCs w:val="28"/>
        </w:rPr>
      </w:pPr>
      <w:r w:rsidRPr="00BC0D0A">
        <w:rPr>
          <w:rFonts w:ascii="Times New Roman" w:hAnsi="Times New Roman" w:cs="Times New Roman"/>
          <w:sz w:val="28"/>
          <w:szCs w:val="28"/>
          <w:lang w:val="en-US"/>
        </w:rPr>
        <w:t>Personal</w:t>
      </w:r>
      <w:r w:rsidRPr="00BC0D0A">
        <w:rPr>
          <w:rFonts w:ascii="Times New Roman" w:hAnsi="Times New Roman" w:cs="Times New Roman"/>
          <w:sz w:val="28"/>
          <w:szCs w:val="28"/>
        </w:rPr>
        <w:t xml:space="preserve"> (Список работников): </w:t>
      </w:r>
    </w:p>
    <w:p w14:paraId="26C7A849" w14:textId="77777777" w:rsidR="0090292E" w:rsidRPr="00BC0D0A" w:rsidRDefault="0090292E" w:rsidP="00AA318A">
      <w:pPr>
        <w:tabs>
          <w:tab w:val="left" w:pos="0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C0D0A">
        <w:rPr>
          <w:rFonts w:ascii="Times New Roman" w:hAnsi="Times New Roman" w:cs="Times New Roman"/>
          <w:sz w:val="28"/>
          <w:szCs w:val="28"/>
        </w:rPr>
        <w:t>В базе данных эта таблица содержит информацию о различных должностях сотрудников в детском саду, ФИО сотрудников, контакты и стаж работы.</w:t>
      </w:r>
    </w:p>
    <w:p w14:paraId="548FBAE8" w14:textId="77777777" w:rsidR="0090292E" w:rsidRPr="00BC0D0A" w:rsidRDefault="0090292E" w:rsidP="00AA318A">
      <w:pPr>
        <w:tabs>
          <w:tab w:val="left" w:pos="0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C0D0A">
        <w:rPr>
          <w:rFonts w:ascii="Times New Roman" w:hAnsi="Times New Roman" w:cs="Times New Roman"/>
          <w:sz w:val="28"/>
          <w:szCs w:val="28"/>
        </w:rPr>
        <w:t>Подробное описание должностей сотрудников в детском саду:</w:t>
      </w:r>
    </w:p>
    <w:p w14:paraId="29022D93" w14:textId="77777777" w:rsidR="0090292E" w:rsidRPr="00BC0D0A" w:rsidRDefault="0090292E" w:rsidP="00AA318A">
      <w:pPr>
        <w:pStyle w:val="ab"/>
        <w:numPr>
          <w:ilvl w:val="0"/>
          <w:numId w:val="5"/>
        </w:numPr>
        <w:tabs>
          <w:tab w:val="left" w:pos="0"/>
        </w:tabs>
        <w:spacing w:line="360" w:lineRule="auto"/>
        <w:ind w:left="0" w:firstLine="0"/>
        <w:jc w:val="both"/>
        <w:rPr>
          <w:rFonts w:ascii="Times New Roman" w:hAnsi="Times New Roman" w:cs="Times New Roman"/>
          <w:sz w:val="28"/>
          <w:szCs w:val="28"/>
        </w:rPr>
      </w:pPr>
      <w:r w:rsidRPr="00BC0D0A">
        <w:rPr>
          <w:rFonts w:ascii="Times New Roman" w:hAnsi="Times New Roman" w:cs="Times New Roman"/>
          <w:sz w:val="28"/>
          <w:szCs w:val="28"/>
        </w:rPr>
        <w:t>Педагоги: воспитатели, обученные и опытные специалисты, отвечающие за образовательный процесс детей.</w:t>
      </w:r>
    </w:p>
    <w:p w14:paraId="539B2B54" w14:textId="77777777" w:rsidR="0090292E" w:rsidRPr="00BC0D0A" w:rsidRDefault="0090292E" w:rsidP="00AA318A">
      <w:pPr>
        <w:pStyle w:val="ab"/>
        <w:numPr>
          <w:ilvl w:val="0"/>
          <w:numId w:val="5"/>
        </w:numPr>
        <w:tabs>
          <w:tab w:val="left" w:pos="0"/>
        </w:tabs>
        <w:spacing w:line="360" w:lineRule="auto"/>
        <w:ind w:left="0" w:firstLine="0"/>
        <w:jc w:val="both"/>
        <w:rPr>
          <w:rFonts w:ascii="Times New Roman" w:hAnsi="Times New Roman" w:cs="Times New Roman"/>
          <w:sz w:val="28"/>
          <w:szCs w:val="28"/>
        </w:rPr>
      </w:pPr>
      <w:r w:rsidRPr="00BC0D0A">
        <w:rPr>
          <w:rFonts w:ascii="Times New Roman" w:hAnsi="Times New Roman" w:cs="Times New Roman"/>
          <w:sz w:val="28"/>
          <w:szCs w:val="28"/>
        </w:rPr>
        <w:t>Медицинский персонал: медсестры, отслеживающие здоровье детей и оказывающие первую помощь при необходимости.</w:t>
      </w:r>
    </w:p>
    <w:p w14:paraId="02DA27EF" w14:textId="77777777" w:rsidR="0090292E" w:rsidRPr="00BC0D0A" w:rsidRDefault="0090292E" w:rsidP="00AA318A">
      <w:pPr>
        <w:pStyle w:val="ab"/>
        <w:numPr>
          <w:ilvl w:val="0"/>
          <w:numId w:val="5"/>
        </w:numPr>
        <w:tabs>
          <w:tab w:val="left" w:pos="0"/>
        </w:tabs>
        <w:spacing w:line="360" w:lineRule="auto"/>
        <w:ind w:left="0" w:firstLine="0"/>
        <w:jc w:val="both"/>
        <w:rPr>
          <w:rFonts w:ascii="Times New Roman" w:hAnsi="Times New Roman" w:cs="Times New Roman"/>
          <w:sz w:val="28"/>
          <w:szCs w:val="28"/>
        </w:rPr>
      </w:pPr>
      <w:r w:rsidRPr="00BC0D0A">
        <w:rPr>
          <w:rFonts w:ascii="Times New Roman" w:hAnsi="Times New Roman" w:cs="Times New Roman"/>
          <w:sz w:val="28"/>
          <w:szCs w:val="28"/>
        </w:rPr>
        <w:t>Повара: специалисты по приготовлению питательных и безопасных блюд для детей.</w:t>
      </w:r>
    </w:p>
    <w:p w14:paraId="063ABD51" w14:textId="77777777" w:rsidR="0090292E" w:rsidRPr="00BC0D0A" w:rsidRDefault="0090292E" w:rsidP="00AA318A">
      <w:pPr>
        <w:pStyle w:val="ab"/>
        <w:numPr>
          <w:ilvl w:val="0"/>
          <w:numId w:val="5"/>
        </w:numPr>
        <w:tabs>
          <w:tab w:val="left" w:pos="0"/>
        </w:tabs>
        <w:spacing w:line="360" w:lineRule="auto"/>
        <w:ind w:left="0" w:firstLine="0"/>
        <w:jc w:val="both"/>
        <w:rPr>
          <w:rFonts w:ascii="Times New Roman" w:hAnsi="Times New Roman" w:cs="Times New Roman"/>
          <w:sz w:val="28"/>
          <w:szCs w:val="28"/>
        </w:rPr>
      </w:pPr>
      <w:r w:rsidRPr="00BC0D0A">
        <w:rPr>
          <w:rFonts w:ascii="Times New Roman" w:hAnsi="Times New Roman" w:cs="Times New Roman"/>
          <w:sz w:val="28"/>
          <w:szCs w:val="28"/>
        </w:rPr>
        <w:t>Административный персонал: сотрудники, занимающиеся организационными вопросами и взаимодействием с родителями.</w:t>
      </w:r>
    </w:p>
    <w:p w14:paraId="167D7677" w14:textId="77777777" w:rsidR="0090292E" w:rsidRPr="00BC0D0A" w:rsidRDefault="0090292E" w:rsidP="00AA318A">
      <w:pPr>
        <w:pStyle w:val="ab"/>
        <w:numPr>
          <w:ilvl w:val="0"/>
          <w:numId w:val="5"/>
        </w:numPr>
        <w:tabs>
          <w:tab w:val="left" w:pos="0"/>
        </w:tabs>
        <w:spacing w:line="360" w:lineRule="auto"/>
        <w:ind w:left="0" w:firstLine="0"/>
        <w:jc w:val="both"/>
        <w:rPr>
          <w:rFonts w:ascii="Times New Roman" w:hAnsi="Times New Roman" w:cs="Times New Roman"/>
          <w:sz w:val="28"/>
          <w:szCs w:val="28"/>
        </w:rPr>
      </w:pPr>
      <w:r w:rsidRPr="00BC0D0A">
        <w:rPr>
          <w:rFonts w:ascii="Times New Roman" w:hAnsi="Times New Roman" w:cs="Times New Roman"/>
          <w:sz w:val="28"/>
          <w:szCs w:val="28"/>
        </w:rPr>
        <w:t>Уборщицы: работники, поддерживающие чистоту и порядок в помещениях детского сада.</w:t>
      </w:r>
    </w:p>
    <w:p w14:paraId="663679E0" w14:textId="77777777" w:rsidR="0090292E" w:rsidRPr="00BC0D0A" w:rsidRDefault="0090292E" w:rsidP="00AA318A">
      <w:pPr>
        <w:pStyle w:val="ab"/>
        <w:numPr>
          <w:ilvl w:val="0"/>
          <w:numId w:val="5"/>
        </w:numPr>
        <w:tabs>
          <w:tab w:val="left" w:pos="0"/>
        </w:tabs>
        <w:spacing w:line="360" w:lineRule="auto"/>
        <w:ind w:left="0" w:firstLine="0"/>
        <w:jc w:val="both"/>
        <w:rPr>
          <w:rFonts w:ascii="Times New Roman" w:hAnsi="Times New Roman" w:cs="Times New Roman"/>
          <w:sz w:val="28"/>
          <w:szCs w:val="28"/>
        </w:rPr>
      </w:pPr>
      <w:r w:rsidRPr="00BC0D0A">
        <w:rPr>
          <w:rFonts w:ascii="Times New Roman" w:hAnsi="Times New Roman" w:cs="Times New Roman"/>
          <w:sz w:val="28"/>
          <w:szCs w:val="28"/>
        </w:rPr>
        <w:t>Директоры: руководители детского сада, отвечающие за общее управление и развитие учреждения.</w:t>
      </w:r>
    </w:p>
    <w:p w14:paraId="52EE8258" w14:textId="77777777" w:rsidR="0090292E" w:rsidRPr="00BC0D0A" w:rsidRDefault="0090292E" w:rsidP="00AA318A">
      <w:pPr>
        <w:pStyle w:val="ab"/>
        <w:numPr>
          <w:ilvl w:val="0"/>
          <w:numId w:val="5"/>
        </w:numPr>
        <w:tabs>
          <w:tab w:val="left" w:pos="0"/>
        </w:tabs>
        <w:spacing w:line="360" w:lineRule="auto"/>
        <w:ind w:left="0" w:firstLine="0"/>
        <w:jc w:val="both"/>
        <w:rPr>
          <w:rFonts w:ascii="Times New Roman" w:hAnsi="Times New Roman" w:cs="Times New Roman"/>
          <w:sz w:val="28"/>
          <w:szCs w:val="28"/>
        </w:rPr>
      </w:pPr>
      <w:r w:rsidRPr="00BC0D0A">
        <w:rPr>
          <w:rFonts w:ascii="Times New Roman" w:hAnsi="Times New Roman" w:cs="Times New Roman"/>
          <w:sz w:val="28"/>
          <w:szCs w:val="28"/>
        </w:rPr>
        <w:t>Психологи: специалисты, помогающие детям и их семьям в решении эмоциональных и социальных проблем.</w:t>
      </w:r>
    </w:p>
    <w:p w14:paraId="230B44C9" w14:textId="77777777" w:rsidR="0090292E" w:rsidRPr="00BC0D0A" w:rsidRDefault="0090292E" w:rsidP="00AA318A">
      <w:pPr>
        <w:pStyle w:val="ab"/>
        <w:numPr>
          <w:ilvl w:val="0"/>
          <w:numId w:val="5"/>
        </w:numPr>
        <w:tabs>
          <w:tab w:val="left" w:pos="0"/>
        </w:tabs>
        <w:spacing w:line="360" w:lineRule="auto"/>
        <w:ind w:left="0" w:firstLine="0"/>
        <w:jc w:val="both"/>
        <w:rPr>
          <w:rFonts w:ascii="Times New Roman" w:hAnsi="Times New Roman" w:cs="Times New Roman"/>
          <w:sz w:val="28"/>
          <w:szCs w:val="28"/>
        </w:rPr>
      </w:pPr>
      <w:r w:rsidRPr="00BC0D0A">
        <w:rPr>
          <w:rFonts w:ascii="Times New Roman" w:hAnsi="Times New Roman" w:cs="Times New Roman"/>
          <w:sz w:val="28"/>
          <w:szCs w:val="28"/>
        </w:rPr>
        <w:t>Помощники воспитателей: сотрудники, поддерживающие воспитателей в их ежедневной работе с детьми.</w:t>
      </w:r>
    </w:p>
    <w:p w14:paraId="025A8C32" w14:textId="77777777" w:rsidR="0090292E" w:rsidRPr="00BC0D0A" w:rsidRDefault="0090292E" w:rsidP="00AA318A">
      <w:pPr>
        <w:tabs>
          <w:tab w:val="left" w:pos="0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C0D0A">
        <w:rPr>
          <w:rFonts w:ascii="Times New Roman" w:hAnsi="Times New Roman" w:cs="Times New Roman"/>
          <w:sz w:val="28"/>
          <w:szCs w:val="28"/>
          <w:lang w:val="en-US"/>
        </w:rPr>
        <w:t>Kindergartens</w:t>
      </w:r>
      <w:r w:rsidRPr="00BC0D0A">
        <w:rPr>
          <w:rFonts w:ascii="Times New Roman" w:hAnsi="Times New Roman" w:cs="Times New Roman"/>
          <w:sz w:val="28"/>
          <w:szCs w:val="28"/>
        </w:rPr>
        <w:t xml:space="preserve"> (Детские сады): </w:t>
      </w:r>
    </w:p>
    <w:p w14:paraId="66C0FDFA" w14:textId="77777777" w:rsidR="0090292E" w:rsidRPr="00BC0D0A" w:rsidRDefault="0090292E" w:rsidP="00AA318A">
      <w:pPr>
        <w:tabs>
          <w:tab w:val="left" w:pos="0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C0D0A">
        <w:rPr>
          <w:rFonts w:ascii="Times New Roman" w:hAnsi="Times New Roman" w:cs="Times New Roman"/>
          <w:sz w:val="28"/>
          <w:szCs w:val="28"/>
        </w:rPr>
        <w:lastRenderedPageBreak/>
        <w:t>Здесь содержится основная информация о каждом детском саде, такая как:</w:t>
      </w:r>
    </w:p>
    <w:p w14:paraId="14DC5949" w14:textId="77777777" w:rsidR="0090292E" w:rsidRPr="00BC0D0A" w:rsidRDefault="0090292E" w:rsidP="00AA318A">
      <w:pPr>
        <w:pStyle w:val="ab"/>
        <w:numPr>
          <w:ilvl w:val="0"/>
          <w:numId w:val="6"/>
        </w:numPr>
        <w:tabs>
          <w:tab w:val="left" w:pos="0"/>
        </w:tabs>
        <w:spacing w:line="360" w:lineRule="auto"/>
        <w:ind w:left="0" w:firstLine="0"/>
        <w:jc w:val="both"/>
        <w:rPr>
          <w:rFonts w:ascii="Times New Roman" w:hAnsi="Times New Roman" w:cs="Times New Roman"/>
          <w:sz w:val="28"/>
          <w:szCs w:val="28"/>
        </w:rPr>
      </w:pPr>
      <w:r w:rsidRPr="00BC0D0A">
        <w:rPr>
          <w:rFonts w:ascii="Times New Roman" w:hAnsi="Times New Roman" w:cs="Times New Roman"/>
          <w:sz w:val="28"/>
          <w:szCs w:val="28"/>
        </w:rPr>
        <w:t>Название детского сада: уникальное наименование учреждения.</w:t>
      </w:r>
    </w:p>
    <w:p w14:paraId="6459FA7E" w14:textId="77777777" w:rsidR="0090292E" w:rsidRPr="00BC0D0A" w:rsidRDefault="0090292E" w:rsidP="00AA318A">
      <w:pPr>
        <w:pStyle w:val="ab"/>
        <w:numPr>
          <w:ilvl w:val="0"/>
          <w:numId w:val="6"/>
        </w:numPr>
        <w:tabs>
          <w:tab w:val="left" w:pos="0"/>
        </w:tabs>
        <w:spacing w:line="360" w:lineRule="auto"/>
        <w:ind w:left="0" w:firstLine="0"/>
        <w:jc w:val="both"/>
        <w:rPr>
          <w:rFonts w:ascii="Times New Roman" w:hAnsi="Times New Roman" w:cs="Times New Roman"/>
          <w:sz w:val="28"/>
          <w:szCs w:val="28"/>
        </w:rPr>
      </w:pPr>
      <w:r w:rsidRPr="00BC0D0A">
        <w:rPr>
          <w:rFonts w:ascii="Times New Roman" w:hAnsi="Times New Roman" w:cs="Times New Roman"/>
          <w:sz w:val="28"/>
          <w:szCs w:val="28"/>
        </w:rPr>
        <w:t>Адрес и контактная информация: местоположение и реквизиты для связи с садом.</w:t>
      </w:r>
    </w:p>
    <w:p w14:paraId="6AEB9DB8" w14:textId="77777777" w:rsidR="0090292E" w:rsidRPr="00BC0D0A" w:rsidRDefault="0090292E" w:rsidP="00AA318A">
      <w:pPr>
        <w:pStyle w:val="ab"/>
        <w:numPr>
          <w:ilvl w:val="0"/>
          <w:numId w:val="6"/>
        </w:numPr>
        <w:tabs>
          <w:tab w:val="left" w:pos="0"/>
        </w:tabs>
        <w:spacing w:line="360" w:lineRule="auto"/>
        <w:ind w:left="0" w:firstLine="0"/>
        <w:jc w:val="both"/>
        <w:rPr>
          <w:rFonts w:ascii="Times New Roman" w:hAnsi="Times New Roman" w:cs="Times New Roman"/>
          <w:sz w:val="28"/>
          <w:szCs w:val="28"/>
        </w:rPr>
      </w:pPr>
      <w:r w:rsidRPr="00BC0D0A">
        <w:rPr>
          <w:rFonts w:ascii="Times New Roman" w:hAnsi="Times New Roman" w:cs="Times New Roman"/>
          <w:sz w:val="28"/>
          <w:szCs w:val="28"/>
        </w:rPr>
        <w:t>Директор: руководитель учреждения, ответственный за его функционирование и развитие.</w:t>
      </w:r>
    </w:p>
    <w:p w14:paraId="6C0E95E6" w14:textId="77777777" w:rsidR="0090292E" w:rsidRPr="00BC0D0A" w:rsidRDefault="0090292E" w:rsidP="00AA318A">
      <w:pPr>
        <w:tabs>
          <w:tab w:val="left" w:pos="0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C0D0A">
        <w:rPr>
          <w:rFonts w:ascii="Times New Roman" w:hAnsi="Times New Roman" w:cs="Times New Roman"/>
          <w:sz w:val="28"/>
          <w:szCs w:val="28"/>
          <w:lang w:val="en-US"/>
        </w:rPr>
        <w:t>Parents</w:t>
      </w:r>
      <w:r w:rsidRPr="00BC0D0A">
        <w:rPr>
          <w:rFonts w:ascii="Times New Roman" w:hAnsi="Times New Roman" w:cs="Times New Roman"/>
          <w:sz w:val="28"/>
          <w:szCs w:val="28"/>
        </w:rPr>
        <w:t xml:space="preserve"> (Сведения о родителях): </w:t>
      </w:r>
    </w:p>
    <w:p w14:paraId="069994B7" w14:textId="77777777" w:rsidR="0090292E" w:rsidRPr="00BC0D0A" w:rsidRDefault="0090292E" w:rsidP="00AA318A">
      <w:pPr>
        <w:tabs>
          <w:tab w:val="left" w:pos="0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C0D0A">
        <w:rPr>
          <w:rFonts w:ascii="Times New Roman" w:hAnsi="Times New Roman" w:cs="Times New Roman"/>
          <w:sz w:val="28"/>
          <w:szCs w:val="28"/>
        </w:rPr>
        <w:t xml:space="preserve">В этой таблице содержится информация о родителях или законных опекунах детей, которая включает в себя: </w:t>
      </w:r>
    </w:p>
    <w:p w14:paraId="4CEAE335" w14:textId="77777777" w:rsidR="0090292E" w:rsidRPr="00BC0D0A" w:rsidRDefault="0090292E" w:rsidP="00AA318A">
      <w:pPr>
        <w:pStyle w:val="ab"/>
        <w:numPr>
          <w:ilvl w:val="0"/>
          <w:numId w:val="7"/>
        </w:numPr>
        <w:tabs>
          <w:tab w:val="left" w:pos="0"/>
        </w:tabs>
        <w:spacing w:line="360" w:lineRule="auto"/>
        <w:ind w:left="0" w:firstLine="0"/>
        <w:jc w:val="both"/>
        <w:rPr>
          <w:rFonts w:ascii="Times New Roman" w:hAnsi="Times New Roman" w:cs="Times New Roman"/>
          <w:sz w:val="28"/>
          <w:szCs w:val="28"/>
        </w:rPr>
      </w:pPr>
      <w:r w:rsidRPr="00BC0D0A">
        <w:rPr>
          <w:rFonts w:ascii="Times New Roman" w:hAnsi="Times New Roman" w:cs="Times New Roman"/>
          <w:sz w:val="28"/>
          <w:szCs w:val="28"/>
        </w:rPr>
        <w:t>Информация о родителях: ФИО, контактные данные, данные о месте работы и другие релевантные сведения.</w:t>
      </w:r>
    </w:p>
    <w:p w14:paraId="6A1B40F7" w14:textId="77777777" w:rsidR="0090292E" w:rsidRPr="00BC0D0A" w:rsidRDefault="0090292E" w:rsidP="00AA318A">
      <w:pPr>
        <w:pStyle w:val="ab"/>
        <w:numPr>
          <w:ilvl w:val="0"/>
          <w:numId w:val="7"/>
        </w:numPr>
        <w:tabs>
          <w:tab w:val="left" w:pos="0"/>
        </w:tabs>
        <w:spacing w:line="360" w:lineRule="auto"/>
        <w:ind w:left="0" w:firstLine="0"/>
        <w:jc w:val="both"/>
        <w:rPr>
          <w:rFonts w:ascii="Times New Roman" w:hAnsi="Times New Roman" w:cs="Times New Roman"/>
          <w:sz w:val="28"/>
          <w:szCs w:val="28"/>
        </w:rPr>
      </w:pPr>
      <w:r w:rsidRPr="00BC0D0A">
        <w:rPr>
          <w:rFonts w:ascii="Times New Roman" w:hAnsi="Times New Roman" w:cs="Times New Roman"/>
          <w:sz w:val="28"/>
          <w:szCs w:val="28"/>
        </w:rPr>
        <w:t>Инструкции и предпочтения: индивидуальные пожелания и требования родителей относительно ухода и воспитания их детей в детском саду.</w:t>
      </w:r>
    </w:p>
    <w:p w14:paraId="32984655" w14:textId="77777777" w:rsidR="0090292E" w:rsidRPr="00BC0D0A" w:rsidRDefault="0090292E" w:rsidP="00AA318A">
      <w:pPr>
        <w:tabs>
          <w:tab w:val="left" w:pos="0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C0D0A">
        <w:rPr>
          <w:rFonts w:ascii="Times New Roman" w:hAnsi="Times New Roman" w:cs="Times New Roman"/>
          <w:sz w:val="28"/>
          <w:szCs w:val="28"/>
        </w:rPr>
        <w:t>Эффективное управление этой информацией позволяет обеспечить безопасность, эффективное обучение и взаимодействие с родителями в дошкольных учреждениях.</w:t>
      </w:r>
    </w:p>
    <w:p w14:paraId="16CEF55C" w14:textId="77777777" w:rsidR="0090292E" w:rsidRPr="00BC0D0A" w:rsidRDefault="0090292E" w:rsidP="00AA318A">
      <w:pPr>
        <w:tabs>
          <w:tab w:val="left" w:pos="0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BC0D0A">
        <w:rPr>
          <w:rFonts w:ascii="Times New Roman" w:hAnsi="Times New Roman" w:cs="Times New Roman"/>
          <w:sz w:val="28"/>
          <w:szCs w:val="28"/>
          <w:lang w:val="en-US"/>
        </w:rPr>
        <w:t>Childrens</w:t>
      </w:r>
      <w:proofErr w:type="spellEnd"/>
      <w:r w:rsidRPr="00BC0D0A">
        <w:rPr>
          <w:rFonts w:ascii="Times New Roman" w:hAnsi="Times New Roman" w:cs="Times New Roman"/>
          <w:sz w:val="28"/>
          <w:szCs w:val="28"/>
        </w:rPr>
        <w:t xml:space="preserve"> (Списки детей): </w:t>
      </w:r>
    </w:p>
    <w:p w14:paraId="1CA79308" w14:textId="77777777" w:rsidR="0090292E" w:rsidRPr="00BC0D0A" w:rsidRDefault="0090292E" w:rsidP="00AA318A">
      <w:pPr>
        <w:tabs>
          <w:tab w:val="left" w:pos="0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C0D0A">
        <w:rPr>
          <w:rFonts w:ascii="Times New Roman" w:hAnsi="Times New Roman" w:cs="Times New Roman"/>
          <w:sz w:val="28"/>
          <w:szCs w:val="28"/>
        </w:rPr>
        <w:t>В этой таблице хранятся данные о каждом ребенке, включенном в определенную группу, которая включает в себя:</w:t>
      </w:r>
    </w:p>
    <w:p w14:paraId="63C04DC1" w14:textId="77777777" w:rsidR="0090292E" w:rsidRPr="00BC0D0A" w:rsidRDefault="0090292E" w:rsidP="00AA318A">
      <w:pPr>
        <w:pStyle w:val="ab"/>
        <w:numPr>
          <w:ilvl w:val="0"/>
          <w:numId w:val="8"/>
        </w:numPr>
        <w:tabs>
          <w:tab w:val="left" w:pos="0"/>
        </w:tabs>
        <w:spacing w:line="360" w:lineRule="auto"/>
        <w:ind w:left="0" w:firstLine="0"/>
        <w:jc w:val="both"/>
        <w:rPr>
          <w:rFonts w:ascii="Times New Roman" w:hAnsi="Times New Roman" w:cs="Times New Roman"/>
          <w:sz w:val="28"/>
          <w:szCs w:val="28"/>
        </w:rPr>
      </w:pPr>
      <w:r w:rsidRPr="00BC0D0A">
        <w:rPr>
          <w:rFonts w:ascii="Times New Roman" w:hAnsi="Times New Roman" w:cs="Times New Roman"/>
          <w:sz w:val="28"/>
          <w:szCs w:val="28"/>
        </w:rPr>
        <w:t>Персональную информацию: полное имя, дата рождения, место рождения, данные о родителях.</w:t>
      </w:r>
    </w:p>
    <w:p w14:paraId="6373D9A0" w14:textId="77777777" w:rsidR="0090292E" w:rsidRPr="00BC0D0A" w:rsidRDefault="0090292E" w:rsidP="00AA318A">
      <w:pPr>
        <w:pStyle w:val="ab"/>
        <w:numPr>
          <w:ilvl w:val="0"/>
          <w:numId w:val="8"/>
        </w:numPr>
        <w:tabs>
          <w:tab w:val="left" w:pos="0"/>
        </w:tabs>
        <w:spacing w:line="360" w:lineRule="auto"/>
        <w:ind w:left="0" w:firstLine="0"/>
        <w:jc w:val="both"/>
        <w:rPr>
          <w:rFonts w:ascii="Times New Roman" w:hAnsi="Times New Roman" w:cs="Times New Roman"/>
          <w:sz w:val="28"/>
          <w:szCs w:val="28"/>
        </w:rPr>
      </w:pPr>
      <w:r w:rsidRPr="00BC0D0A">
        <w:rPr>
          <w:rFonts w:ascii="Times New Roman" w:hAnsi="Times New Roman" w:cs="Times New Roman"/>
          <w:sz w:val="28"/>
          <w:szCs w:val="28"/>
        </w:rPr>
        <w:t>Состояние здоровья: информация о физическом и эмоциональном здоровье, аллергии, медицинские особенности.</w:t>
      </w:r>
    </w:p>
    <w:p w14:paraId="6E70BA45" w14:textId="77777777" w:rsidR="0090292E" w:rsidRPr="00BC0D0A" w:rsidRDefault="0090292E" w:rsidP="00AA318A">
      <w:pPr>
        <w:pStyle w:val="ab"/>
        <w:numPr>
          <w:ilvl w:val="0"/>
          <w:numId w:val="8"/>
        </w:numPr>
        <w:tabs>
          <w:tab w:val="left" w:pos="0"/>
        </w:tabs>
        <w:spacing w:line="360" w:lineRule="auto"/>
        <w:ind w:left="0" w:firstLine="0"/>
        <w:jc w:val="both"/>
        <w:rPr>
          <w:rFonts w:ascii="Times New Roman" w:hAnsi="Times New Roman" w:cs="Times New Roman"/>
          <w:sz w:val="28"/>
          <w:szCs w:val="28"/>
        </w:rPr>
      </w:pPr>
      <w:r w:rsidRPr="00BC0D0A">
        <w:rPr>
          <w:rFonts w:ascii="Times New Roman" w:hAnsi="Times New Roman" w:cs="Times New Roman"/>
          <w:sz w:val="28"/>
          <w:szCs w:val="28"/>
        </w:rPr>
        <w:t>Информацию о входе в сад: дата поступления.</w:t>
      </w:r>
    </w:p>
    <w:p w14:paraId="75A6DF86" w14:textId="77777777" w:rsidR="0090292E" w:rsidRPr="00BC0D0A" w:rsidRDefault="0090292E" w:rsidP="00AA318A">
      <w:pPr>
        <w:tabs>
          <w:tab w:val="left" w:pos="0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C0D0A">
        <w:rPr>
          <w:rFonts w:ascii="Times New Roman" w:hAnsi="Times New Roman" w:cs="Times New Roman"/>
          <w:sz w:val="28"/>
          <w:szCs w:val="28"/>
          <w:lang w:val="en-US"/>
        </w:rPr>
        <w:t>Groups</w:t>
      </w:r>
      <w:r w:rsidRPr="00BC0D0A">
        <w:rPr>
          <w:rFonts w:ascii="Times New Roman" w:hAnsi="Times New Roman" w:cs="Times New Roman"/>
          <w:sz w:val="28"/>
          <w:szCs w:val="28"/>
        </w:rPr>
        <w:t xml:space="preserve"> (Группы в детских садах): </w:t>
      </w:r>
    </w:p>
    <w:p w14:paraId="1DDA1EA1" w14:textId="77777777" w:rsidR="0090292E" w:rsidRPr="00BC0D0A" w:rsidRDefault="0090292E" w:rsidP="00AA318A">
      <w:pPr>
        <w:tabs>
          <w:tab w:val="left" w:pos="0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C0D0A">
        <w:rPr>
          <w:rFonts w:ascii="Times New Roman" w:hAnsi="Times New Roman" w:cs="Times New Roman"/>
          <w:sz w:val="28"/>
          <w:szCs w:val="28"/>
        </w:rPr>
        <w:lastRenderedPageBreak/>
        <w:t>Эта таблица содержит информацию о каждой группе детей в детском саду. Сюда входит:</w:t>
      </w:r>
    </w:p>
    <w:p w14:paraId="53D5BF35" w14:textId="77777777" w:rsidR="0090292E" w:rsidRPr="00BC0D0A" w:rsidRDefault="0090292E" w:rsidP="00AA318A">
      <w:pPr>
        <w:pStyle w:val="ab"/>
        <w:numPr>
          <w:ilvl w:val="0"/>
          <w:numId w:val="9"/>
        </w:numPr>
        <w:tabs>
          <w:tab w:val="left" w:pos="0"/>
        </w:tabs>
        <w:spacing w:line="360" w:lineRule="auto"/>
        <w:ind w:left="0" w:firstLine="0"/>
        <w:jc w:val="both"/>
        <w:rPr>
          <w:rFonts w:ascii="Times New Roman" w:hAnsi="Times New Roman" w:cs="Times New Roman"/>
          <w:sz w:val="28"/>
          <w:szCs w:val="28"/>
        </w:rPr>
      </w:pPr>
      <w:r w:rsidRPr="00BC0D0A">
        <w:rPr>
          <w:rFonts w:ascii="Times New Roman" w:hAnsi="Times New Roman" w:cs="Times New Roman"/>
          <w:sz w:val="28"/>
          <w:szCs w:val="28"/>
        </w:rPr>
        <w:t>Название групп: наименование каждой группы детского сада.</w:t>
      </w:r>
    </w:p>
    <w:p w14:paraId="4A154159" w14:textId="77777777" w:rsidR="0090292E" w:rsidRPr="00BC0D0A" w:rsidRDefault="0090292E" w:rsidP="00AA318A">
      <w:pPr>
        <w:pStyle w:val="ab"/>
        <w:numPr>
          <w:ilvl w:val="0"/>
          <w:numId w:val="9"/>
        </w:numPr>
        <w:tabs>
          <w:tab w:val="left" w:pos="0"/>
        </w:tabs>
        <w:spacing w:line="360" w:lineRule="auto"/>
        <w:ind w:left="0" w:firstLine="0"/>
        <w:jc w:val="both"/>
        <w:rPr>
          <w:rFonts w:ascii="Times New Roman" w:hAnsi="Times New Roman" w:cs="Times New Roman"/>
          <w:sz w:val="28"/>
          <w:szCs w:val="28"/>
        </w:rPr>
      </w:pPr>
      <w:r w:rsidRPr="00BC0D0A">
        <w:rPr>
          <w:rFonts w:ascii="Times New Roman" w:hAnsi="Times New Roman" w:cs="Times New Roman"/>
          <w:sz w:val="28"/>
          <w:szCs w:val="28"/>
        </w:rPr>
        <w:t>Уровень группы: отличительные особенности, связанные с возрастом или образовательными целями.</w:t>
      </w:r>
    </w:p>
    <w:p w14:paraId="2C78DF28" w14:textId="77777777" w:rsidR="0090292E" w:rsidRPr="00BC0D0A" w:rsidRDefault="0090292E" w:rsidP="00AA318A">
      <w:pPr>
        <w:pStyle w:val="ab"/>
        <w:numPr>
          <w:ilvl w:val="0"/>
          <w:numId w:val="9"/>
        </w:numPr>
        <w:tabs>
          <w:tab w:val="left" w:pos="0"/>
        </w:tabs>
        <w:spacing w:line="360" w:lineRule="auto"/>
        <w:ind w:left="0" w:firstLine="0"/>
        <w:jc w:val="both"/>
        <w:rPr>
          <w:rFonts w:ascii="Times New Roman" w:hAnsi="Times New Roman" w:cs="Times New Roman"/>
          <w:sz w:val="28"/>
          <w:szCs w:val="28"/>
        </w:rPr>
      </w:pPr>
      <w:r w:rsidRPr="00BC0D0A">
        <w:rPr>
          <w:rFonts w:ascii="Times New Roman" w:hAnsi="Times New Roman" w:cs="Times New Roman"/>
          <w:sz w:val="28"/>
          <w:szCs w:val="28"/>
        </w:rPr>
        <w:t>Связь с другими группами: информация о передаче детей из одной группы в другую по мере их роста и развития.</w:t>
      </w:r>
    </w:p>
    <w:p w14:paraId="3415C39E" w14:textId="77777777" w:rsidR="0090292E" w:rsidRPr="00BC0D0A" w:rsidRDefault="0090292E" w:rsidP="00AA318A">
      <w:pPr>
        <w:tabs>
          <w:tab w:val="left" w:pos="0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C0D0A">
        <w:rPr>
          <w:rFonts w:ascii="Times New Roman" w:hAnsi="Times New Roman" w:cs="Times New Roman"/>
          <w:spacing w:val="-2"/>
          <w:sz w:val="28"/>
          <w:szCs w:val="28"/>
        </w:rPr>
        <w:t>Детский сад играет огромную роль в формировании личности ребенка, подготовке его к школе, развитии навыков самостоятельности и социализации.</w:t>
      </w:r>
    </w:p>
    <w:p w14:paraId="41FE662E" w14:textId="77777777" w:rsidR="0090292E" w:rsidRPr="00BC0D0A" w:rsidRDefault="0090292E" w:rsidP="00AA318A">
      <w:pPr>
        <w:tabs>
          <w:tab w:val="left" w:pos="0"/>
        </w:tabs>
        <w:spacing w:line="360" w:lineRule="auto"/>
        <w:jc w:val="both"/>
        <w:rPr>
          <w:rFonts w:ascii="Times New Roman" w:hAnsi="Times New Roman" w:cs="Times New Roman"/>
          <w:spacing w:val="-2"/>
          <w:sz w:val="28"/>
          <w:szCs w:val="28"/>
        </w:rPr>
      </w:pPr>
      <w:r w:rsidRPr="00BC0D0A">
        <w:rPr>
          <w:rFonts w:ascii="Times New Roman" w:hAnsi="Times New Roman" w:cs="Times New Roman"/>
          <w:spacing w:val="-2"/>
          <w:sz w:val="28"/>
          <w:szCs w:val="28"/>
        </w:rPr>
        <w:t>В детском саду осуществляется комплексное воспитание и образование детей. Педагоги создают специальные условия для физического, эмоционального, социального и интеллектуального развития детей.</w:t>
      </w:r>
    </w:p>
    <w:p w14:paraId="57A2CE1F" w14:textId="77777777" w:rsidR="0090292E" w:rsidRPr="00BC0D0A" w:rsidRDefault="0090292E" w:rsidP="00AA318A">
      <w:pPr>
        <w:tabs>
          <w:tab w:val="left" w:pos="0"/>
        </w:tabs>
        <w:spacing w:line="360" w:lineRule="auto"/>
        <w:jc w:val="both"/>
        <w:rPr>
          <w:rFonts w:ascii="Times New Roman" w:hAnsi="Times New Roman" w:cs="Times New Roman"/>
          <w:spacing w:val="-2"/>
          <w:sz w:val="28"/>
          <w:szCs w:val="28"/>
        </w:rPr>
      </w:pPr>
      <w:r w:rsidRPr="00BC0D0A">
        <w:rPr>
          <w:rFonts w:ascii="Times New Roman" w:hAnsi="Times New Roman" w:cs="Times New Roman"/>
          <w:spacing w:val="-2"/>
          <w:sz w:val="28"/>
          <w:szCs w:val="28"/>
        </w:rPr>
        <w:t>Детский сад является местом, где дети впервые начинают общаться со сверстниками и взрослыми, учатся соблюдать правила поведения, развивают навыки социального взаимодействия. Дети занимаются различными видами творчества (рисование, лепка, музыка, танцы и т. д.), что способствует развитию их творческого потенциала.</w:t>
      </w:r>
    </w:p>
    <w:p w14:paraId="015BB655" w14:textId="53AA0323" w:rsidR="004D5D7B" w:rsidRPr="00BC0D0A" w:rsidRDefault="004D5D7B" w:rsidP="00AA318A">
      <w:pPr>
        <w:tabs>
          <w:tab w:val="left" w:pos="0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3C47285C" w14:textId="712A843D" w:rsidR="004D5D7B" w:rsidRDefault="004D5D7B" w:rsidP="00AA318A">
      <w:pPr>
        <w:tabs>
          <w:tab w:val="left" w:pos="0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071FFE71" w14:textId="7170E647" w:rsidR="00210DC2" w:rsidRDefault="00210DC2" w:rsidP="00AA318A">
      <w:pPr>
        <w:tabs>
          <w:tab w:val="left" w:pos="0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133F1899" w14:textId="77777777" w:rsidR="00210DC2" w:rsidRPr="00BC0D0A" w:rsidRDefault="00210DC2" w:rsidP="00AA318A">
      <w:pPr>
        <w:tabs>
          <w:tab w:val="left" w:pos="0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66CE319A" w14:textId="77777777" w:rsidR="004D5D7B" w:rsidRPr="00BC0D0A" w:rsidRDefault="004D5D7B" w:rsidP="00AA318A">
      <w:pPr>
        <w:tabs>
          <w:tab w:val="left" w:pos="0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331636C6" w14:textId="128E7AC1" w:rsidR="00D65DE3" w:rsidRPr="008D4C2D" w:rsidRDefault="003364B7" w:rsidP="00AA318A">
      <w:pPr>
        <w:pStyle w:val="1"/>
        <w:tabs>
          <w:tab w:val="left" w:pos="0"/>
        </w:tabs>
        <w:spacing w:line="360" w:lineRule="auto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bookmarkStart w:id="1" w:name="_Toc165280663"/>
      <w:r w:rsidRPr="008D4C2D">
        <w:rPr>
          <w:rFonts w:ascii="Times New Roman" w:hAnsi="Times New Roman" w:cs="Times New Roman"/>
          <w:color w:val="auto"/>
          <w:sz w:val="28"/>
          <w:szCs w:val="28"/>
        </w:rPr>
        <w:t xml:space="preserve">Разработка </w:t>
      </w:r>
      <w:r w:rsidRPr="008D4C2D">
        <w:rPr>
          <w:rFonts w:ascii="Times New Roman" w:hAnsi="Times New Roman" w:cs="Times New Roman"/>
          <w:color w:val="auto"/>
          <w:sz w:val="28"/>
          <w:szCs w:val="28"/>
          <w:lang w:val="en-US"/>
        </w:rPr>
        <w:t>ER</w:t>
      </w:r>
      <w:r w:rsidRPr="008D4C2D">
        <w:rPr>
          <w:rFonts w:ascii="Times New Roman" w:hAnsi="Times New Roman" w:cs="Times New Roman"/>
          <w:color w:val="auto"/>
          <w:sz w:val="28"/>
          <w:szCs w:val="28"/>
        </w:rPr>
        <w:t xml:space="preserve"> диаграммы</w:t>
      </w:r>
      <w:bookmarkEnd w:id="1"/>
    </w:p>
    <w:p w14:paraId="2BBC44E7" w14:textId="35FA6689" w:rsidR="00210DC2" w:rsidRPr="008D4C2D" w:rsidRDefault="00210DC2" w:rsidP="00AA318A">
      <w:pPr>
        <w:pStyle w:val="ab"/>
        <w:numPr>
          <w:ilvl w:val="0"/>
          <w:numId w:val="14"/>
        </w:numPr>
        <w:tabs>
          <w:tab w:val="left" w:pos="0"/>
        </w:tabs>
        <w:spacing w:line="360" w:lineRule="auto"/>
        <w:ind w:left="0" w:firstLine="0"/>
        <w:jc w:val="both"/>
        <w:rPr>
          <w:rFonts w:ascii="Times New Roman" w:hAnsi="Times New Roman"/>
          <w:sz w:val="28"/>
        </w:rPr>
      </w:pPr>
      <w:r w:rsidRPr="008D4C2D">
        <w:rPr>
          <w:rFonts w:ascii="Times New Roman" w:hAnsi="Times New Roman"/>
          <w:sz w:val="28"/>
        </w:rPr>
        <w:t xml:space="preserve">Добавляем все таблицы – тема </w:t>
      </w:r>
      <w:proofErr w:type="gramStart"/>
      <w:r w:rsidRPr="008D4C2D">
        <w:rPr>
          <w:rFonts w:ascii="Times New Roman" w:hAnsi="Times New Roman"/>
          <w:sz w:val="28"/>
        </w:rPr>
        <w:t>«БД детского сада»</w:t>
      </w:r>
      <w:proofErr w:type="gramEnd"/>
      <w:r w:rsidRPr="008D4C2D">
        <w:rPr>
          <w:rFonts w:ascii="Times New Roman" w:hAnsi="Times New Roman"/>
          <w:sz w:val="28"/>
        </w:rPr>
        <w:t xml:space="preserve"> включающая в себя несколько таблиц для хранения информации о персонале, родителях, детях, группах и самих детских садах.</w:t>
      </w:r>
    </w:p>
    <w:p w14:paraId="70AC2B4E" w14:textId="660664B8" w:rsidR="00210DC2" w:rsidRPr="008D4C2D" w:rsidRDefault="0022177F" w:rsidP="00AA318A">
      <w:pPr>
        <w:pStyle w:val="ab"/>
        <w:numPr>
          <w:ilvl w:val="0"/>
          <w:numId w:val="17"/>
        </w:numPr>
        <w:tabs>
          <w:tab w:val="left" w:pos="0"/>
        </w:tabs>
        <w:spacing w:line="360" w:lineRule="auto"/>
        <w:ind w:left="0" w:firstLine="0"/>
        <w:jc w:val="both"/>
        <w:rPr>
          <w:rFonts w:ascii="Times New Roman" w:hAnsi="Times New Roman"/>
          <w:sz w:val="28"/>
        </w:rPr>
      </w:pPr>
      <w:r w:rsidRPr="008D4C2D">
        <w:rPr>
          <w:rFonts w:ascii="Times New Roman" w:hAnsi="Times New Roman" w:cs="Calibri"/>
          <w:color w:val="000000"/>
          <w:sz w:val="28"/>
          <w:szCs w:val="24"/>
        </w:rPr>
        <w:lastRenderedPageBreak/>
        <w:t>аутентификация администратора</w:t>
      </w:r>
      <w:r w:rsidR="00210DC2" w:rsidRPr="008D4C2D">
        <w:rPr>
          <w:rFonts w:ascii="Times New Roman" w:hAnsi="Times New Roman"/>
          <w:sz w:val="28"/>
        </w:rPr>
        <w:t>: Таблица для аутентификации администраторов системы. Содержит информацию о сотрудниках, их учетных данных (имя пользователя и пароль).</w:t>
      </w:r>
    </w:p>
    <w:p w14:paraId="180643ED" w14:textId="1DE8097A" w:rsidR="00210DC2" w:rsidRPr="008D4C2D" w:rsidRDefault="0022177F" w:rsidP="00AA318A">
      <w:pPr>
        <w:pStyle w:val="ab"/>
        <w:numPr>
          <w:ilvl w:val="0"/>
          <w:numId w:val="17"/>
        </w:numPr>
        <w:tabs>
          <w:tab w:val="left" w:pos="0"/>
        </w:tabs>
        <w:spacing w:line="360" w:lineRule="auto"/>
        <w:ind w:left="0" w:firstLine="0"/>
        <w:jc w:val="both"/>
        <w:rPr>
          <w:rFonts w:ascii="Times New Roman" w:hAnsi="Times New Roman"/>
          <w:sz w:val="28"/>
        </w:rPr>
      </w:pPr>
      <w:r w:rsidRPr="008D4C2D">
        <w:rPr>
          <w:rFonts w:ascii="Times New Roman" w:hAnsi="Times New Roman" w:cs="Calibri"/>
          <w:color w:val="000000"/>
          <w:sz w:val="28"/>
          <w:szCs w:val="24"/>
        </w:rPr>
        <w:t>дети</w:t>
      </w:r>
      <w:r w:rsidR="00210DC2" w:rsidRPr="008D4C2D">
        <w:rPr>
          <w:rFonts w:ascii="Times New Roman" w:hAnsi="Times New Roman"/>
          <w:sz w:val="28"/>
        </w:rPr>
        <w:t>: В этой таблице хранится информация о детях, посещающих детский сад. Включает данные о ребенке (ФИО, дата рождения), информацию о родителе (</w:t>
      </w:r>
      <w:proofErr w:type="spellStart"/>
      <w:r w:rsidR="00210DC2" w:rsidRPr="008D4C2D">
        <w:rPr>
          <w:rFonts w:ascii="Times New Roman" w:hAnsi="Times New Roman"/>
          <w:sz w:val="28"/>
        </w:rPr>
        <w:t>ID_</w:t>
      </w:r>
      <w:r w:rsidRPr="008D4C2D">
        <w:rPr>
          <w:rFonts w:ascii="Times New Roman" w:hAnsi="Times New Roman"/>
          <w:sz w:val="28"/>
        </w:rPr>
        <w:t>родителя</w:t>
      </w:r>
      <w:proofErr w:type="spellEnd"/>
      <w:r w:rsidR="00210DC2" w:rsidRPr="008D4C2D">
        <w:rPr>
          <w:rFonts w:ascii="Times New Roman" w:hAnsi="Times New Roman"/>
          <w:sz w:val="28"/>
        </w:rPr>
        <w:t>), дату поступления в сад и принадлежность к группе.</w:t>
      </w:r>
    </w:p>
    <w:p w14:paraId="4368A6DA" w14:textId="5F1DA405" w:rsidR="00210DC2" w:rsidRPr="008D4C2D" w:rsidRDefault="0022177F" w:rsidP="00AA318A">
      <w:pPr>
        <w:pStyle w:val="ab"/>
        <w:numPr>
          <w:ilvl w:val="0"/>
          <w:numId w:val="17"/>
        </w:numPr>
        <w:tabs>
          <w:tab w:val="left" w:pos="0"/>
        </w:tabs>
        <w:spacing w:line="360" w:lineRule="auto"/>
        <w:ind w:left="0" w:firstLine="0"/>
        <w:jc w:val="both"/>
        <w:rPr>
          <w:rFonts w:ascii="Times New Roman" w:hAnsi="Times New Roman"/>
          <w:sz w:val="28"/>
        </w:rPr>
      </w:pPr>
      <w:r w:rsidRPr="008D4C2D">
        <w:rPr>
          <w:rFonts w:ascii="Times New Roman" w:hAnsi="Times New Roman" w:cs="Calibri"/>
          <w:color w:val="000000"/>
          <w:sz w:val="28"/>
          <w:szCs w:val="24"/>
        </w:rPr>
        <w:t>группа детей</w:t>
      </w:r>
      <w:proofErr w:type="gramStart"/>
      <w:r w:rsidR="00210DC2" w:rsidRPr="008D4C2D">
        <w:rPr>
          <w:rFonts w:ascii="Times New Roman" w:hAnsi="Times New Roman"/>
          <w:sz w:val="28"/>
        </w:rPr>
        <w:t>: Содержит</w:t>
      </w:r>
      <w:proofErr w:type="gramEnd"/>
      <w:r w:rsidR="00210DC2" w:rsidRPr="008D4C2D">
        <w:rPr>
          <w:rFonts w:ascii="Times New Roman" w:hAnsi="Times New Roman"/>
          <w:sz w:val="28"/>
        </w:rPr>
        <w:t xml:space="preserve"> информацию о группах детского сада. Каждая группа имеет свой уникальный идентификатор (</w:t>
      </w:r>
      <w:proofErr w:type="spellStart"/>
      <w:r w:rsidR="00210DC2" w:rsidRPr="008D4C2D">
        <w:rPr>
          <w:rFonts w:ascii="Times New Roman" w:hAnsi="Times New Roman"/>
          <w:sz w:val="28"/>
        </w:rPr>
        <w:t>ID_</w:t>
      </w:r>
      <w:r w:rsidRPr="008D4C2D">
        <w:rPr>
          <w:rFonts w:ascii="Times New Roman" w:hAnsi="Times New Roman"/>
          <w:sz w:val="28"/>
        </w:rPr>
        <w:t>группы</w:t>
      </w:r>
      <w:proofErr w:type="spellEnd"/>
      <w:r w:rsidR="00210DC2" w:rsidRPr="008D4C2D">
        <w:rPr>
          <w:rFonts w:ascii="Times New Roman" w:hAnsi="Times New Roman"/>
          <w:sz w:val="28"/>
        </w:rPr>
        <w:t>), принадлежит определенному саду (</w:t>
      </w:r>
      <w:proofErr w:type="spellStart"/>
      <w:r w:rsidR="00210DC2" w:rsidRPr="008D4C2D">
        <w:rPr>
          <w:rFonts w:ascii="Times New Roman" w:hAnsi="Times New Roman"/>
          <w:sz w:val="28"/>
        </w:rPr>
        <w:t>ID_</w:t>
      </w:r>
      <w:r w:rsidRPr="008D4C2D">
        <w:rPr>
          <w:rFonts w:ascii="Times New Roman" w:hAnsi="Times New Roman"/>
          <w:sz w:val="28"/>
        </w:rPr>
        <w:t>сада</w:t>
      </w:r>
      <w:proofErr w:type="spellEnd"/>
      <w:r w:rsidR="00210DC2" w:rsidRPr="008D4C2D">
        <w:rPr>
          <w:rFonts w:ascii="Times New Roman" w:hAnsi="Times New Roman"/>
          <w:sz w:val="28"/>
        </w:rPr>
        <w:t>), имеет название, уровень и может иметь связь с старшей группой.</w:t>
      </w:r>
    </w:p>
    <w:p w14:paraId="20D5C52D" w14:textId="63B3F627" w:rsidR="00210DC2" w:rsidRPr="008D4C2D" w:rsidRDefault="0022177F" w:rsidP="00AA318A">
      <w:pPr>
        <w:pStyle w:val="ab"/>
        <w:numPr>
          <w:ilvl w:val="0"/>
          <w:numId w:val="17"/>
        </w:numPr>
        <w:tabs>
          <w:tab w:val="left" w:pos="0"/>
        </w:tabs>
        <w:spacing w:line="360" w:lineRule="auto"/>
        <w:ind w:left="0" w:firstLine="0"/>
        <w:jc w:val="both"/>
        <w:rPr>
          <w:rFonts w:ascii="Times New Roman" w:hAnsi="Times New Roman"/>
          <w:sz w:val="28"/>
        </w:rPr>
      </w:pPr>
      <w:r w:rsidRPr="008D4C2D">
        <w:rPr>
          <w:rFonts w:ascii="Times New Roman" w:hAnsi="Times New Roman" w:cs="Calibri"/>
          <w:color w:val="000000"/>
          <w:sz w:val="28"/>
          <w:szCs w:val="24"/>
        </w:rPr>
        <w:t>Сад</w:t>
      </w:r>
      <w:r w:rsidR="00210DC2" w:rsidRPr="008D4C2D">
        <w:rPr>
          <w:rFonts w:ascii="Times New Roman" w:hAnsi="Times New Roman"/>
          <w:sz w:val="28"/>
        </w:rPr>
        <w:t>: В этой таблице хранится информация о детских садах. Включает уникальный идентификатор сада (</w:t>
      </w:r>
      <w:proofErr w:type="spellStart"/>
      <w:r w:rsidR="00210DC2" w:rsidRPr="008D4C2D">
        <w:rPr>
          <w:rFonts w:ascii="Times New Roman" w:hAnsi="Times New Roman"/>
          <w:sz w:val="28"/>
        </w:rPr>
        <w:t>ID_</w:t>
      </w:r>
      <w:r w:rsidRPr="008D4C2D">
        <w:rPr>
          <w:rFonts w:ascii="Times New Roman" w:hAnsi="Times New Roman"/>
          <w:sz w:val="28"/>
        </w:rPr>
        <w:t>сада</w:t>
      </w:r>
      <w:proofErr w:type="spellEnd"/>
      <w:r w:rsidR="00210DC2" w:rsidRPr="008D4C2D">
        <w:rPr>
          <w:rFonts w:ascii="Times New Roman" w:hAnsi="Times New Roman"/>
          <w:sz w:val="28"/>
        </w:rPr>
        <w:t>), данные о директоре (</w:t>
      </w:r>
      <w:proofErr w:type="spellStart"/>
      <w:r w:rsidR="00210DC2" w:rsidRPr="008D4C2D">
        <w:rPr>
          <w:rFonts w:ascii="Times New Roman" w:hAnsi="Times New Roman"/>
          <w:sz w:val="28"/>
        </w:rPr>
        <w:t>ID_</w:t>
      </w:r>
      <w:r w:rsidRPr="008D4C2D">
        <w:rPr>
          <w:rFonts w:ascii="Times New Roman" w:hAnsi="Times New Roman"/>
          <w:sz w:val="28"/>
        </w:rPr>
        <w:t>директора</w:t>
      </w:r>
      <w:proofErr w:type="spellEnd"/>
      <w:r w:rsidR="00210DC2" w:rsidRPr="008D4C2D">
        <w:rPr>
          <w:rFonts w:ascii="Times New Roman" w:hAnsi="Times New Roman"/>
          <w:sz w:val="28"/>
        </w:rPr>
        <w:t>), название, адрес и контактные данные сада.</w:t>
      </w:r>
    </w:p>
    <w:p w14:paraId="43FA09DE" w14:textId="78BDCED3" w:rsidR="00210DC2" w:rsidRPr="008D4C2D" w:rsidRDefault="0022177F" w:rsidP="00AA318A">
      <w:pPr>
        <w:pStyle w:val="ab"/>
        <w:numPr>
          <w:ilvl w:val="0"/>
          <w:numId w:val="17"/>
        </w:numPr>
        <w:tabs>
          <w:tab w:val="left" w:pos="0"/>
        </w:tabs>
        <w:spacing w:line="360" w:lineRule="auto"/>
        <w:ind w:left="0" w:firstLine="0"/>
        <w:jc w:val="both"/>
        <w:rPr>
          <w:rFonts w:ascii="Times New Roman" w:hAnsi="Times New Roman"/>
          <w:sz w:val="28"/>
        </w:rPr>
      </w:pPr>
      <w:r w:rsidRPr="008D4C2D">
        <w:rPr>
          <w:rFonts w:ascii="Times New Roman" w:hAnsi="Times New Roman" w:cs="Calibri"/>
          <w:color w:val="000000"/>
          <w:sz w:val="28"/>
          <w:szCs w:val="24"/>
        </w:rPr>
        <w:t>родители</w:t>
      </w:r>
      <w:proofErr w:type="gramStart"/>
      <w:r w:rsidR="00210DC2" w:rsidRPr="008D4C2D">
        <w:rPr>
          <w:rFonts w:ascii="Times New Roman" w:hAnsi="Times New Roman"/>
          <w:sz w:val="28"/>
        </w:rPr>
        <w:t>: Содержит</w:t>
      </w:r>
      <w:proofErr w:type="gramEnd"/>
      <w:r w:rsidR="00210DC2" w:rsidRPr="008D4C2D">
        <w:rPr>
          <w:rFonts w:ascii="Times New Roman" w:hAnsi="Times New Roman"/>
          <w:sz w:val="28"/>
        </w:rPr>
        <w:t xml:space="preserve"> информацию о родителях детей. Каждый родитель имеет уникальный идентификатор (</w:t>
      </w:r>
      <w:proofErr w:type="spellStart"/>
      <w:r w:rsidR="00210DC2" w:rsidRPr="008D4C2D">
        <w:rPr>
          <w:rFonts w:ascii="Times New Roman" w:hAnsi="Times New Roman"/>
          <w:sz w:val="28"/>
        </w:rPr>
        <w:t>ID_</w:t>
      </w:r>
      <w:r w:rsidRPr="008D4C2D">
        <w:rPr>
          <w:rFonts w:ascii="Times New Roman" w:hAnsi="Times New Roman"/>
          <w:sz w:val="28"/>
        </w:rPr>
        <w:t>родителя</w:t>
      </w:r>
      <w:proofErr w:type="spellEnd"/>
      <w:r w:rsidR="00210DC2" w:rsidRPr="008D4C2D">
        <w:rPr>
          <w:rFonts w:ascii="Times New Roman" w:hAnsi="Times New Roman"/>
          <w:sz w:val="28"/>
        </w:rPr>
        <w:t>), ФИО, контактные данные и дополнительную информацию.</w:t>
      </w:r>
    </w:p>
    <w:p w14:paraId="6A595E2A" w14:textId="054A3777" w:rsidR="00210DC2" w:rsidRPr="008D4C2D" w:rsidRDefault="0022177F" w:rsidP="00AA318A">
      <w:pPr>
        <w:pStyle w:val="ab"/>
        <w:numPr>
          <w:ilvl w:val="0"/>
          <w:numId w:val="17"/>
        </w:numPr>
        <w:tabs>
          <w:tab w:val="left" w:pos="0"/>
        </w:tabs>
        <w:spacing w:line="360" w:lineRule="auto"/>
        <w:ind w:left="0" w:firstLine="0"/>
        <w:jc w:val="both"/>
        <w:rPr>
          <w:rFonts w:ascii="Times New Roman" w:hAnsi="Times New Roman"/>
          <w:sz w:val="28"/>
        </w:rPr>
      </w:pPr>
      <w:r w:rsidRPr="008D4C2D">
        <w:rPr>
          <w:rFonts w:ascii="Times New Roman" w:hAnsi="Times New Roman" w:cs="Calibri"/>
          <w:color w:val="000000"/>
          <w:sz w:val="28"/>
          <w:szCs w:val="24"/>
        </w:rPr>
        <w:t>персонал</w:t>
      </w:r>
      <w:r w:rsidR="00210DC2" w:rsidRPr="008D4C2D">
        <w:rPr>
          <w:rFonts w:ascii="Times New Roman" w:hAnsi="Times New Roman"/>
          <w:sz w:val="28"/>
        </w:rPr>
        <w:t>: Таблица для хранения данных о сотрудниках детского сада. Включает в себя уникальный идентификатор сотрудника (</w:t>
      </w:r>
      <w:proofErr w:type="spellStart"/>
      <w:r w:rsidR="00210DC2" w:rsidRPr="008D4C2D">
        <w:rPr>
          <w:rFonts w:ascii="Times New Roman" w:hAnsi="Times New Roman"/>
          <w:sz w:val="28"/>
        </w:rPr>
        <w:t>ID_</w:t>
      </w:r>
      <w:r w:rsidRPr="008D4C2D">
        <w:rPr>
          <w:rFonts w:ascii="Times New Roman" w:hAnsi="Times New Roman"/>
          <w:sz w:val="28"/>
        </w:rPr>
        <w:t>сотрудника</w:t>
      </w:r>
      <w:proofErr w:type="spellEnd"/>
      <w:r w:rsidR="00210DC2" w:rsidRPr="008D4C2D">
        <w:rPr>
          <w:rFonts w:ascii="Times New Roman" w:hAnsi="Times New Roman"/>
          <w:sz w:val="28"/>
        </w:rPr>
        <w:t>), ФИО, должность, контактные данные и опыт работы.</w:t>
      </w:r>
    </w:p>
    <w:p w14:paraId="0BF38180" w14:textId="43A242B5" w:rsidR="0022177F" w:rsidRPr="008D4C2D" w:rsidRDefault="0022177F" w:rsidP="00AA318A">
      <w:pPr>
        <w:pStyle w:val="ab"/>
        <w:tabs>
          <w:tab w:val="left" w:pos="0"/>
        </w:tabs>
        <w:spacing w:line="360" w:lineRule="auto"/>
        <w:ind w:left="0"/>
        <w:jc w:val="both"/>
        <w:rPr>
          <w:rFonts w:ascii="Times New Roman" w:hAnsi="Times New Roman"/>
          <w:sz w:val="28"/>
        </w:rPr>
      </w:pPr>
      <w:r w:rsidRPr="008D4C2D">
        <w:rPr>
          <w:rFonts w:ascii="Times New Roman" w:hAnsi="Times New Roman"/>
          <w:sz w:val="28"/>
        </w:rPr>
        <w:t xml:space="preserve">2. Проводим логический анализ, какими связями будут соединены таблицы. </w:t>
      </w:r>
    </w:p>
    <w:p w14:paraId="06D7D522" w14:textId="17BBCFC3" w:rsidR="00210DC2" w:rsidRPr="008D4C2D" w:rsidRDefault="0022177F" w:rsidP="00AA318A">
      <w:pPr>
        <w:pStyle w:val="ab"/>
        <w:tabs>
          <w:tab w:val="left" w:pos="0"/>
        </w:tabs>
        <w:spacing w:line="360" w:lineRule="auto"/>
        <w:ind w:left="0"/>
        <w:jc w:val="both"/>
        <w:rPr>
          <w:rFonts w:ascii="Times New Roman" w:hAnsi="Times New Roman"/>
          <w:sz w:val="28"/>
        </w:rPr>
      </w:pPr>
      <w:r w:rsidRPr="008D4C2D">
        <w:rPr>
          <w:rFonts w:ascii="Times New Roman" w:hAnsi="Times New Roman"/>
          <w:sz w:val="28"/>
        </w:rPr>
        <w:t>3. Строим связи между таблицами</w:t>
      </w:r>
    </w:p>
    <w:p w14:paraId="2A0DBB7F" w14:textId="7404DFE5" w:rsidR="004D5D7B" w:rsidRPr="008D4C2D" w:rsidRDefault="008F048F" w:rsidP="00AA318A">
      <w:pPr>
        <w:tabs>
          <w:tab w:val="left" w:pos="0"/>
        </w:tabs>
        <w:spacing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8D4C2D">
        <w:rPr>
          <w:rFonts w:ascii="Times New Roman" w:hAnsi="Times New Roman" w:cs="Times New Roman"/>
          <w:sz w:val="28"/>
          <w:szCs w:val="28"/>
        </w:rPr>
        <w:object w:dxaOrig="10740" w:dyaOrig="13815" w14:anchorId="529632A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67" type="#_x0000_t75" style="width:468pt;height:601.95pt" o:ole="">
            <v:imagedata r:id="rId8" o:title=""/>
          </v:shape>
          <o:OLEObject Type="Embed" ProgID="Visio.Drawing.15" ShapeID="_x0000_i1067" DrawAspect="Content" ObjectID="_1775896275" r:id="rId9"/>
        </w:object>
      </w:r>
    </w:p>
    <w:p w14:paraId="47FAEB09" w14:textId="7A0E3F09" w:rsidR="00CC4DF4" w:rsidRPr="008D4C2D" w:rsidRDefault="00CC4DF4" w:rsidP="00AA318A">
      <w:pPr>
        <w:pStyle w:val="af"/>
        <w:tabs>
          <w:tab w:val="left" w:pos="0"/>
        </w:tabs>
        <w:spacing w:line="360" w:lineRule="auto"/>
        <w:jc w:val="center"/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</w:pPr>
      <w:r w:rsidRPr="008D4C2D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t xml:space="preserve">Рисунок </w:t>
      </w:r>
      <w:r w:rsidRPr="008D4C2D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fldChar w:fldCharType="begin"/>
      </w:r>
      <w:r w:rsidRPr="008D4C2D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instrText xml:space="preserve"> SEQ Рисунок \* ARABIC </w:instrText>
      </w:r>
      <w:r w:rsidRPr="008D4C2D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fldChar w:fldCharType="separate"/>
      </w:r>
      <w:r w:rsidRPr="008D4C2D">
        <w:rPr>
          <w:rFonts w:ascii="Times New Roman" w:hAnsi="Times New Roman" w:cs="Times New Roman"/>
          <w:i w:val="0"/>
          <w:iCs w:val="0"/>
          <w:noProof/>
          <w:color w:val="auto"/>
          <w:sz w:val="28"/>
          <w:szCs w:val="28"/>
        </w:rPr>
        <w:t>1</w:t>
      </w:r>
      <w:r w:rsidRPr="008D4C2D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fldChar w:fldCharType="end"/>
      </w:r>
      <w:r w:rsidRPr="008D4C2D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t xml:space="preserve">. </w:t>
      </w:r>
      <w:r w:rsidRPr="008D4C2D">
        <w:rPr>
          <w:rFonts w:ascii="Times New Roman" w:hAnsi="Times New Roman" w:cs="Times New Roman"/>
          <w:i w:val="0"/>
          <w:iCs w:val="0"/>
          <w:color w:val="auto"/>
          <w:sz w:val="28"/>
          <w:szCs w:val="28"/>
          <w:lang w:val="en-US"/>
        </w:rPr>
        <w:t>ERD</w:t>
      </w:r>
      <w:r w:rsidRPr="008D4C2D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t xml:space="preserve"> диаграмма</w:t>
      </w:r>
    </w:p>
    <w:p w14:paraId="0F953D60" w14:textId="77777777" w:rsidR="008F048F" w:rsidRPr="008D4C2D" w:rsidRDefault="008F048F" w:rsidP="00AA318A">
      <w:pPr>
        <w:tabs>
          <w:tab w:val="left" w:pos="0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103218B5" w14:textId="36268145" w:rsidR="00943BB2" w:rsidRPr="008D4C2D" w:rsidRDefault="003364B7" w:rsidP="00AA318A">
      <w:pPr>
        <w:pStyle w:val="1"/>
        <w:tabs>
          <w:tab w:val="left" w:pos="0"/>
        </w:tabs>
        <w:spacing w:line="360" w:lineRule="auto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bookmarkStart w:id="2" w:name="_Toc165280664"/>
      <w:r w:rsidRPr="008D4C2D">
        <w:rPr>
          <w:rFonts w:ascii="Times New Roman" w:hAnsi="Times New Roman" w:cs="Times New Roman"/>
          <w:color w:val="auto"/>
          <w:sz w:val="28"/>
          <w:szCs w:val="28"/>
        </w:rPr>
        <w:lastRenderedPageBreak/>
        <w:t>Разработка базы данных</w:t>
      </w:r>
      <w:bookmarkEnd w:id="2"/>
    </w:p>
    <w:p w14:paraId="7FC08783" w14:textId="057AB43D" w:rsidR="00943BB2" w:rsidRPr="008D4C2D" w:rsidRDefault="003364B7" w:rsidP="00AA318A">
      <w:pPr>
        <w:pStyle w:val="2"/>
        <w:tabs>
          <w:tab w:val="left" w:pos="0"/>
        </w:tabs>
        <w:spacing w:line="360" w:lineRule="auto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bookmarkStart w:id="3" w:name="_Toc165280665"/>
      <w:r w:rsidRPr="008D4C2D">
        <w:rPr>
          <w:rFonts w:ascii="Times New Roman" w:hAnsi="Times New Roman" w:cs="Times New Roman"/>
          <w:color w:val="auto"/>
          <w:sz w:val="28"/>
          <w:szCs w:val="28"/>
        </w:rPr>
        <w:t>Создание БД таблицами</w:t>
      </w:r>
      <w:bookmarkEnd w:id="3"/>
    </w:p>
    <w:p w14:paraId="18A53D8B" w14:textId="3348B05A" w:rsidR="0022177F" w:rsidRPr="000B59FC" w:rsidRDefault="0022177F" w:rsidP="00AA318A">
      <w:pPr>
        <w:tabs>
          <w:tab w:val="left" w:pos="0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/>
          <w:sz w:val="28"/>
        </w:rPr>
        <w:t>Создаем</w:t>
      </w:r>
      <w:r w:rsidRPr="000B59FC">
        <w:rPr>
          <w:rFonts w:ascii="Times New Roman" w:hAnsi="Times New Roman"/>
          <w:sz w:val="28"/>
        </w:rPr>
        <w:t xml:space="preserve"> </w:t>
      </w:r>
      <w:r w:rsidRPr="008D4C2D">
        <w:rPr>
          <w:rFonts w:ascii="Times New Roman" w:hAnsi="Times New Roman"/>
          <w:sz w:val="28"/>
        </w:rPr>
        <w:t>запрос</w:t>
      </w:r>
      <w:r w:rsidRPr="000B59FC">
        <w:rPr>
          <w:rFonts w:ascii="Times New Roman" w:hAnsi="Times New Roman"/>
          <w:sz w:val="28"/>
        </w:rPr>
        <w:t xml:space="preserve"> </w:t>
      </w:r>
      <w:r w:rsidRPr="008D4C2D">
        <w:rPr>
          <w:rFonts w:ascii="Times New Roman" w:hAnsi="Times New Roman" w:cs="Times New Roman"/>
          <w:sz w:val="28"/>
          <w:szCs w:val="28"/>
        </w:rPr>
        <w:t>на</w:t>
      </w:r>
      <w:r w:rsidRPr="000B59FC">
        <w:rPr>
          <w:rFonts w:ascii="Times New Roman" w:hAnsi="Times New Roman" w:cs="Times New Roman"/>
          <w:sz w:val="28"/>
          <w:szCs w:val="28"/>
        </w:rPr>
        <w:t xml:space="preserve"> </w:t>
      </w:r>
      <w:r w:rsidRPr="008D4C2D">
        <w:rPr>
          <w:rFonts w:ascii="Times New Roman" w:hAnsi="Times New Roman" w:cs="Times New Roman"/>
          <w:sz w:val="28"/>
          <w:szCs w:val="28"/>
        </w:rPr>
        <w:t>создание</w:t>
      </w:r>
      <w:r w:rsidRPr="000B59FC">
        <w:rPr>
          <w:rFonts w:ascii="Times New Roman" w:hAnsi="Times New Roman" w:cs="Times New Roman"/>
          <w:sz w:val="28"/>
          <w:szCs w:val="28"/>
        </w:rPr>
        <w:t xml:space="preserve"> </w:t>
      </w:r>
      <w:r w:rsidRPr="008D4C2D">
        <w:rPr>
          <w:rFonts w:ascii="Times New Roman" w:hAnsi="Times New Roman" w:cs="Times New Roman"/>
          <w:sz w:val="28"/>
          <w:szCs w:val="28"/>
        </w:rPr>
        <w:t>базы</w:t>
      </w:r>
      <w:r w:rsidRPr="000B59FC">
        <w:rPr>
          <w:rFonts w:ascii="Times New Roman" w:hAnsi="Times New Roman" w:cs="Times New Roman"/>
          <w:sz w:val="28"/>
          <w:szCs w:val="28"/>
        </w:rPr>
        <w:t xml:space="preserve"> </w:t>
      </w:r>
      <w:r w:rsidRPr="008D4C2D">
        <w:rPr>
          <w:rFonts w:ascii="Times New Roman" w:hAnsi="Times New Roman" w:cs="Times New Roman"/>
          <w:sz w:val="28"/>
          <w:szCs w:val="28"/>
        </w:rPr>
        <w:t>данных</w:t>
      </w:r>
      <w:r w:rsidRPr="000B59FC">
        <w:rPr>
          <w:rFonts w:ascii="Times New Roman" w:hAnsi="Times New Roman" w:cs="Times New Roman"/>
          <w:sz w:val="28"/>
          <w:szCs w:val="28"/>
        </w:rPr>
        <w:t xml:space="preserve"> </w:t>
      </w:r>
      <w:r w:rsidRPr="008D4C2D">
        <w:rPr>
          <w:rFonts w:ascii="Times New Roman" w:hAnsi="Times New Roman" w:cs="Times New Roman"/>
          <w:sz w:val="28"/>
          <w:szCs w:val="28"/>
          <w:lang w:val="en-US"/>
        </w:rPr>
        <w:t>Kindergartens</w:t>
      </w:r>
      <w:r w:rsidRPr="000B59FC">
        <w:rPr>
          <w:rFonts w:ascii="Times New Roman" w:hAnsi="Times New Roman" w:cs="Times New Roman"/>
          <w:sz w:val="28"/>
          <w:szCs w:val="28"/>
        </w:rPr>
        <w:t xml:space="preserve">1 </w:t>
      </w:r>
      <w:r w:rsidRPr="008D4C2D">
        <w:rPr>
          <w:rFonts w:ascii="Times New Roman" w:hAnsi="Times New Roman" w:cs="Times New Roman"/>
          <w:sz w:val="28"/>
          <w:szCs w:val="28"/>
        </w:rPr>
        <w:t>с</w:t>
      </w:r>
      <w:r w:rsidRPr="000B59FC">
        <w:rPr>
          <w:rFonts w:ascii="Times New Roman" w:hAnsi="Times New Roman" w:cs="Times New Roman"/>
          <w:sz w:val="28"/>
          <w:szCs w:val="28"/>
        </w:rPr>
        <w:t xml:space="preserve"> </w:t>
      </w:r>
      <w:r w:rsidRPr="008D4C2D">
        <w:rPr>
          <w:rFonts w:ascii="Times New Roman" w:hAnsi="Times New Roman" w:cs="Times New Roman"/>
          <w:sz w:val="28"/>
          <w:szCs w:val="28"/>
        </w:rPr>
        <w:t>таблицами</w:t>
      </w:r>
      <w:r w:rsidRPr="000B59FC">
        <w:rPr>
          <w:rFonts w:ascii="Times New Roman" w:hAnsi="Times New Roman" w:cs="Times New Roman"/>
          <w:sz w:val="28"/>
          <w:szCs w:val="28"/>
        </w:rPr>
        <w:t xml:space="preserve"> </w:t>
      </w:r>
      <w:r w:rsidRPr="008D4C2D">
        <w:rPr>
          <w:rFonts w:ascii="Times New Roman" w:hAnsi="Times New Roman" w:cs="Times New Roman"/>
          <w:sz w:val="28"/>
          <w:szCs w:val="28"/>
          <w:lang w:val="en-US"/>
        </w:rPr>
        <w:t>Admin</w:t>
      </w:r>
      <w:r w:rsidRPr="000B59FC">
        <w:rPr>
          <w:rFonts w:ascii="Times New Roman" w:hAnsi="Times New Roman" w:cs="Times New Roman"/>
          <w:sz w:val="28"/>
          <w:szCs w:val="28"/>
        </w:rPr>
        <w:t>_</w:t>
      </w:r>
      <w:r w:rsidRPr="008D4C2D">
        <w:rPr>
          <w:rFonts w:ascii="Times New Roman" w:hAnsi="Times New Roman" w:cs="Times New Roman"/>
          <w:sz w:val="28"/>
          <w:szCs w:val="28"/>
          <w:lang w:val="en-US"/>
        </w:rPr>
        <w:t>Auth</w:t>
      </w:r>
      <w:r w:rsidRPr="000B59FC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8D4C2D">
        <w:rPr>
          <w:rFonts w:ascii="Times New Roman" w:hAnsi="Times New Roman" w:cs="Times New Roman"/>
          <w:sz w:val="28"/>
          <w:szCs w:val="28"/>
          <w:lang w:val="en-US"/>
        </w:rPr>
        <w:t>Childrens</w:t>
      </w:r>
      <w:proofErr w:type="spellEnd"/>
      <w:r w:rsidRPr="000B59FC">
        <w:rPr>
          <w:rFonts w:ascii="Times New Roman" w:hAnsi="Times New Roman" w:cs="Times New Roman"/>
          <w:sz w:val="28"/>
          <w:szCs w:val="28"/>
        </w:rPr>
        <w:t xml:space="preserve">, </w:t>
      </w:r>
      <w:r w:rsidRPr="008D4C2D">
        <w:rPr>
          <w:rFonts w:ascii="Times New Roman" w:hAnsi="Times New Roman" w:cs="Times New Roman"/>
          <w:sz w:val="28"/>
          <w:szCs w:val="28"/>
          <w:lang w:val="en-US"/>
        </w:rPr>
        <w:t>Groups</w:t>
      </w:r>
      <w:r w:rsidRPr="000B59FC">
        <w:rPr>
          <w:rFonts w:ascii="Times New Roman" w:hAnsi="Times New Roman" w:cs="Times New Roman"/>
          <w:sz w:val="28"/>
          <w:szCs w:val="28"/>
        </w:rPr>
        <w:t xml:space="preserve">, </w:t>
      </w:r>
      <w:r w:rsidRPr="008D4C2D">
        <w:rPr>
          <w:rFonts w:ascii="Times New Roman" w:hAnsi="Times New Roman" w:cs="Times New Roman"/>
          <w:sz w:val="28"/>
          <w:szCs w:val="28"/>
          <w:lang w:val="en-US"/>
        </w:rPr>
        <w:t>Kindergartens</w:t>
      </w:r>
      <w:r w:rsidRPr="000B59FC">
        <w:rPr>
          <w:rFonts w:ascii="Times New Roman" w:hAnsi="Times New Roman" w:cs="Times New Roman"/>
          <w:sz w:val="28"/>
          <w:szCs w:val="28"/>
        </w:rPr>
        <w:t xml:space="preserve">, </w:t>
      </w:r>
      <w:r w:rsidRPr="008D4C2D">
        <w:rPr>
          <w:rFonts w:ascii="Times New Roman" w:hAnsi="Times New Roman" w:cs="Times New Roman"/>
          <w:sz w:val="28"/>
          <w:szCs w:val="28"/>
          <w:lang w:val="en-US"/>
        </w:rPr>
        <w:t>Parents</w:t>
      </w:r>
      <w:r w:rsidRPr="000B59FC">
        <w:rPr>
          <w:rFonts w:ascii="Times New Roman" w:hAnsi="Times New Roman" w:cs="Times New Roman"/>
          <w:sz w:val="28"/>
          <w:szCs w:val="28"/>
        </w:rPr>
        <w:t xml:space="preserve">, </w:t>
      </w:r>
      <w:r w:rsidRPr="008D4C2D">
        <w:rPr>
          <w:rFonts w:ascii="Times New Roman" w:hAnsi="Times New Roman" w:cs="Times New Roman"/>
          <w:sz w:val="28"/>
          <w:szCs w:val="28"/>
          <w:lang w:val="en-US"/>
        </w:rPr>
        <w:t>Personal</w:t>
      </w:r>
    </w:p>
    <w:p w14:paraId="34D485F0" w14:textId="1636B386" w:rsidR="006A5325" w:rsidRPr="008D4C2D" w:rsidRDefault="005A6231" w:rsidP="00AA318A">
      <w:pPr>
        <w:tabs>
          <w:tab w:val="left" w:pos="0"/>
        </w:tabs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255BD828" wp14:editId="4F803B8A">
            <wp:extent cx="2619375" cy="6667500"/>
            <wp:effectExtent l="0" t="0" r="9525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2619375" cy="6667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B2EC86" w14:textId="355A228C" w:rsidR="005A6231" w:rsidRPr="000B59FC" w:rsidRDefault="00B24E62" w:rsidP="00AA318A">
      <w:pPr>
        <w:tabs>
          <w:tab w:val="left" w:pos="0"/>
        </w:tabs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sz w:val="28"/>
          <w:szCs w:val="28"/>
        </w:rPr>
        <w:t>Рисунок</w:t>
      </w:r>
      <w:r w:rsidRPr="000B59FC">
        <w:rPr>
          <w:rFonts w:ascii="Times New Roman" w:hAnsi="Times New Roman" w:cs="Times New Roman"/>
          <w:sz w:val="28"/>
          <w:szCs w:val="28"/>
        </w:rPr>
        <w:t xml:space="preserve"> 2. </w:t>
      </w:r>
      <w:r w:rsidRPr="008D4C2D">
        <w:rPr>
          <w:rFonts w:ascii="Times New Roman" w:hAnsi="Times New Roman" w:cs="Times New Roman"/>
          <w:sz w:val="28"/>
          <w:szCs w:val="28"/>
        </w:rPr>
        <w:t>Запрос</w:t>
      </w:r>
      <w:r w:rsidRPr="000B59FC">
        <w:rPr>
          <w:rFonts w:ascii="Times New Roman" w:hAnsi="Times New Roman" w:cs="Times New Roman"/>
          <w:sz w:val="28"/>
          <w:szCs w:val="28"/>
        </w:rPr>
        <w:t xml:space="preserve"> </w:t>
      </w:r>
      <w:r w:rsidR="00CC4DF4" w:rsidRPr="008D4C2D">
        <w:rPr>
          <w:rFonts w:ascii="Times New Roman" w:hAnsi="Times New Roman" w:cs="Times New Roman"/>
          <w:sz w:val="28"/>
          <w:szCs w:val="28"/>
        </w:rPr>
        <w:t>на</w:t>
      </w:r>
      <w:r w:rsidR="00CC4DF4" w:rsidRPr="000B59FC">
        <w:rPr>
          <w:rFonts w:ascii="Times New Roman" w:hAnsi="Times New Roman" w:cs="Times New Roman"/>
          <w:sz w:val="28"/>
          <w:szCs w:val="28"/>
        </w:rPr>
        <w:t xml:space="preserve"> </w:t>
      </w:r>
      <w:r w:rsidR="00CC4DF4" w:rsidRPr="008D4C2D">
        <w:rPr>
          <w:rFonts w:ascii="Times New Roman" w:hAnsi="Times New Roman" w:cs="Times New Roman"/>
          <w:sz w:val="28"/>
          <w:szCs w:val="28"/>
        </w:rPr>
        <w:t>создание</w:t>
      </w:r>
      <w:r w:rsidR="00CC4DF4" w:rsidRPr="000B59FC">
        <w:rPr>
          <w:rFonts w:ascii="Times New Roman" w:hAnsi="Times New Roman" w:cs="Times New Roman"/>
          <w:sz w:val="28"/>
          <w:szCs w:val="28"/>
        </w:rPr>
        <w:t xml:space="preserve"> </w:t>
      </w:r>
      <w:r w:rsidR="00CC4DF4" w:rsidRPr="008D4C2D">
        <w:rPr>
          <w:rFonts w:ascii="Times New Roman" w:hAnsi="Times New Roman" w:cs="Times New Roman"/>
          <w:sz w:val="28"/>
          <w:szCs w:val="28"/>
        </w:rPr>
        <w:t>базы</w:t>
      </w:r>
      <w:r w:rsidR="00CC4DF4" w:rsidRPr="000B59FC">
        <w:rPr>
          <w:rFonts w:ascii="Times New Roman" w:hAnsi="Times New Roman" w:cs="Times New Roman"/>
          <w:sz w:val="28"/>
          <w:szCs w:val="28"/>
        </w:rPr>
        <w:t xml:space="preserve"> </w:t>
      </w:r>
      <w:r w:rsidR="00CC4DF4" w:rsidRPr="008D4C2D">
        <w:rPr>
          <w:rFonts w:ascii="Times New Roman" w:hAnsi="Times New Roman" w:cs="Times New Roman"/>
          <w:sz w:val="28"/>
          <w:szCs w:val="28"/>
        </w:rPr>
        <w:t>данных</w:t>
      </w:r>
      <w:r w:rsidR="00CC4DF4" w:rsidRPr="000B59FC">
        <w:rPr>
          <w:rFonts w:ascii="Times New Roman" w:hAnsi="Times New Roman" w:cs="Times New Roman"/>
          <w:sz w:val="28"/>
          <w:szCs w:val="28"/>
        </w:rPr>
        <w:t xml:space="preserve"> </w:t>
      </w:r>
      <w:r w:rsidR="00CC4DF4" w:rsidRPr="008D4C2D">
        <w:rPr>
          <w:rFonts w:ascii="Times New Roman" w:hAnsi="Times New Roman" w:cs="Times New Roman"/>
          <w:sz w:val="28"/>
          <w:szCs w:val="28"/>
        </w:rPr>
        <w:t>с</w:t>
      </w:r>
      <w:r w:rsidR="00CC4DF4" w:rsidRPr="000B59FC">
        <w:rPr>
          <w:rFonts w:ascii="Times New Roman" w:hAnsi="Times New Roman" w:cs="Times New Roman"/>
          <w:sz w:val="28"/>
          <w:szCs w:val="28"/>
        </w:rPr>
        <w:t xml:space="preserve"> </w:t>
      </w:r>
      <w:r w:rsidR="00CC4DF4" w:rsidRPr="008D4C2D">
        <w:rPr>
          <w:rFonts w:ascii="Times New Roman" w:hAnsi="Times New Roman" w:cs="Times New Roman"/>
          <w:sz w:val="28"/>
          <w:szCs w:val="28"/>
        </w:rPr>
        <w:t>таблицами</w:t>
      </w:r>
    </w:p>
    <w:p w14:paraId="42B10FDA" w14:textId="662FB85C" w:rsidR="0022177F" w:rsidRPr="008D4C2D" w:rsidRDefault="0022177F" w:rsidP="00AA318A">
      <w:pPr>
        <w:tabs>
          <w:tab w:val="left" w:pos="0"/>
        </w:tabs>
        <w:spacing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8D4C2D">
        <w:rPr>
          <w:rFonts w:ascii="Times New Roman" w:hAnsi="Times New Roman"/>
          <w:noProof/>
          <w:sz w:val="28"/>
        </w:rPr>
        <w:lastRenderedPageBreak/>
        <w:drawing>
          <wp:inline distT="0" distB="0" distL="0" distR="0" wp14:anchorId="62D02851" wp14:editId="66A78629">
            <wp:extent cx="2247900" cy="2295525"/>
            <wp:effectExtent l="0" t="0" r="0" b="952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247900" cy="2295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C08FA4" w14:textId="1883A962" w:rsidR="0022177F" w:rsidRPr="008D4C2D" w:rsidRDefault="0022177F" w:rsidP="00AA318A">
      <w:pPr>
        <w:tabs>
          <w:tab w:val="left" w:pos="0"/>
        </w:tabs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sz w:val="28"/>
          <w:szCs w:val="28"/>
        </w:rPr>
        <w:t>Рисунок 3. Результат запросов</w:t>
      </w:r>
    </w:p>
    <w:p w14:paraId="30C09AE0" w14:textId="00375B59" w:rsidR="005A6231" w:rsidRPr="008D4C2D" w:rsidRDefault="005A6231" w:rsidP="00AA318A">
      <w:pPr>
        <w:pStyle w:val="2"/>
        <w:tabs>
          <w:tab w:val="left" w:pos="0"/>
        </w:tabs>
        <w:spacing w:line="360" w:lineRule="auto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bookmarkStart w:id="4" w:name="_Toc165280666"/>
      <w:r w:rsidRPr="008D4C2D">
        <w:rPr>
          <w:rFonts w:ascii="Times New Roman" w:hAnsi="Times New Roman" w:cs="Times New Roman"/>
          <w:color w:val="auto"/>
          <w:sz w:val="28"/>
          <w:szCs w:val="28"/>
        </w:rPr>
        <w:t>Организация связей между таблицами</w:t>
      </w:r>
      <w:bookmarkEnd w:id="4"/>
    </w:p>
    <w:p w14:paraId="7E17C79B" w14:textId="77777777" w:rsidR="00B960EF" w:rsidRPr="008D4C2D" w:rsidRDefault="00B960EF" w:rsidP="00AA318A">
      <w:pPr>
        <w:tabs>
          <w:tab w:val="left" w:pos="0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sz w:val="28"/>
          <w:szCs w:val="28"/>
        </w:rPr>
        <w:t xml:space="preserve">В таблице </w:t>
      </w:r>
      <w:proofErr w:type="spellStart"/>
      <w:r w:rsidRPr="008D4C2D">
        <w:rPr>
          <w:rFonts w:ascii="Times New Roman" w:hAnsi="Times New Roman" w:cs="Times New Roman"/>
          <w:sz w:val="28"/>
          <w:szCs w:val="28"/>
        </w:rPr>
        <w:t>Admin_Auth</w:t>
      </w:r>
      <w:proofErr w:type="spellEnd"/>
      <w:r w:rsidRPr="008D4C2D">
        <w:rPr>
          <w:rFonts w:ascii="Times New Roman" w:hAnsi="Times New Roman" w:cs="Times New Roman"/>
          <w:sz w:val="28"/>
          <w:szCs w:val="28"/>
        </w:rPr>
        <w:t xml:space="preserve">: </w:t>
      </w:r>
    </w:p>
    <w:p w14:paraId="787FF8C6" w14:textId="255A0676" w:rsidR="00B960EF" w:rsidRPr="008D4C2D" w:rsidRDefault="00B960EF" w:rsidP="00AA318A">
      <w:pPr>
        <w:pStyle w:val="ab"/>
        <w:numPr>
          <w:ilvl w:val="0"/>
          <w:numId w:val="24"/>
        </w:numPr>
        <w:tabs>
          <w:tab w:val="left" w:pos="0"/>
        </w:tabs>
        <w:spacing w:line="360" w:lineRule="auto"/>
        <w:ind w:left="0" w:firstLine="0"/>
        <w:jc w:val="both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sz w:val="28"/>
          <w:szCs w:val="28"/>
        </w:rPr>
        <w:t xml:space="preserve">Основной ключ - </w:t>
      </w:r>
      <w:proofErr w:type="spellStart"/>
      <w:r w:rsidRPr="008D4C2D">
        <w:rPr>
          <w:rFonts w:ascii="Times New Roman" w:hAnsi="Times New Roman" w:cs="Times New Roman"/>
          <w:sz w:val="28"/>
          <w:szCs w:val="28"/>
        </w:rPr>
        <w:t>ID_employee</w:t>
      </w:r>
      <w:proofErr w:type="spellEnd"/>
      <w:r w:rsidRPr="008D4C2D">
        <w:rPr>
          <w:rFonts w:ascii="Times New Roman" w:hAnsi="Times New Roman" w:cs="Times New Roman"/>
          <w:sz w:val="28"/>
          <w:szCs w:val="28"/>
        </w:rPr>
        <w:t xml:space="preserve">. Связан с таблицей Personal по полю </w:t>
      </w:r>
      <w:proofErr w:type="spellStart"/>
      <w:r w:rsidRPr="008D4C2D">
        <w:rPr>
          <w:rFonts w:ascii="Times New Roman" w:hAnsi="Times New Roman" w:cs="Times New Roman"/>
          <w:sz w:val="28"/>
          <w:szCs w:val="28"/>
        </w:rPr>
        <w:t>ID_employee</w:t>
      </w:r>
      <w:proofErr w:type="spellEnd"/>
      <w:r w:rsidRPr="008D4C2D">
        <w:rPr>
          <w:rFonts w:ascii="Times New Roman" w:hAnsi="Times New Roman" w:cs="Times New Roman"/>
          <w:sz w:val="28"/>
          <w:szCs w:val="28"/>
        </w:rPr>
        <w:t>.</w:t>
      </w:r>
    </w:p>
    <w:p w14:paraId="45F7C65E" w14:textId="01BBAA9D" w:rsidR="00B960EF" w:rsidRPr="008D4C2D" w:rsidRDefault="00B960EF" w:rsidP="00AA318A">
      <w:pPr>
        <w:tabs>
          <w:tab w:val="left" w:pos="0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sz w:val="28"/>
          <w:szCs w:val="28"/>
        </w:rPr>
        <w:t xml:space="preserve">В Таблица </w:t>
      </w:r>
      <w:proofErr w:type="spellStart"/>
      <w:r w:rsidRPr="008D4C2D">
        <w:rPr>
          <w:rFonts w:ascii="Times New Roman" w:hAnsi="Times New Roman" w:cs="Times New Roman"/>
          <w:sz w:val="28"/>
          <w:szCs w:val="28"/>
        </w:rPr>
        <w:t>Childrens</w:t>
      </w:r>
      <w:proofErr w:type="spellEnd"/>
      <w:r w:rsidRPr="008D4C2D">
        <w:rPr>
          <w:rFonts w:ascii="Times New Roman" w:hAnsi="Times New Roman" w:cs="Times New Roman"/>
          <w:sz w:val="28"/>
          <w:szCs w:val="28"/>
        </w:rPr>
        <w:t xml:space="preserve">: </w:t>
      </w:r>
    </w:p>
    <w:p w14:paraId="6AB97593" w14:textId="09B6B12A" w:rsidR="00B960EF" w:rsidRPr="008D4C2D" w:rsidRDefault="00B960EF" w:rsidP="00AA318A">
      <w:pPr>
        <w:pStyle w:val="ab"/>
        <w:numPr>
          <w:ilvl w:val="0"/>
          <w:numId w:val="24"/>
        </w:numPr>
        <w:tabs>
          <w:tab w:val="left" w:pos="0"/>
        </w:tabs>
        <w:spacing w:line="360" w:lineRule="auto"/>
        <w:ind w:left="0" w:firstLine="0"/>
        <w:jc w:val="both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sz w:val="28"/>
          <w:szCs w:val="28"/>
        </w:rPr>
        <w:t xml:space="preserve">Внешний ключ - </w:t>
      </w:r>
      <w:proofErr w:type="spellStart"/>
      <w:r w:rsidRPr="008D4C2D">
        <w:rPr>
          <w:rFonts w:ascii="Times New Roman" w:hAnsi="Times New Roman" w:cs="Times New Roman"/>
          <w:sz w:val="28"/>
          <w:szCs w:val="28"/>
        </w:rPr>
        <w:t>ID_parent</w:t>
      </w:r>
      <w:proofErr w:type="spellEnd"/>
      <w:r w:rsidRPr="008D4C2D">
        <w:rPr>
          <w:rFonts w:ascii="Times New Roman" w:hAnsi="Times New Roman" w:cs="Times New Roman"/>
          <w:sz w:val="28"/>
          <w:szCs w:val="28"/>
        </w:rPr>
        <w:t xml:space="preserve">, связан с таблицей </w:t>
      </w:r>
      <w:proofErr w:type="spellStart"/>
      <w:r w:rsidRPr="008D4C2D">
        <w:rPr>
          <w:rFonts w:ascii="Times New Roman" w:hAnsi="Times New Roman" w:cs="Times New Roman"/>
          <w:sz w:val="28"/>
          <w:szCs w:val="28"/>
        </w:rPr>
        <w:t>Parents</w:t>
      </w:r>
      <w:proofErr w:type="spellEnd"/>
      <w:r w:rsidRPr="008D4C2D">
        <w:rPr>
          <w:rFonts w:ascii="Times New Roman" w:hAnsi="Times New Roman" w:cs="Times New Roman"/>
          <w:sz w:val="28"/>
          <w:szCs w:val="28"/>
        </w:rPr>
        <w:t xml:space="preserve"> по полю </w:t>
      </w:r>
      <w:proofErr w:type="spellStart"/>
      <w:r w:rsidRPr="008D4C2D">
        <w:rPr>
          <w:rFonts w:ascii="Times New Roman" w:hAnsi="Times New Roman" w:cs="Times New Roman"/>
          <w:sz w:val="28"/>
          <w:szCs w:val="28"/>
        </w:rPr>
        <w:t>ID_parent</w:t>
      </w:r>
      <w:proofErr w:type="spellEnd"/>
      <w:r w:rsidRPr="008D4C2D">
        <w:rPr>
          <w:rFonts w:ascii="Times New Roman" w:hAnsi="Times New Roman" w:cs="Times New Roman"/>
          <w:sz w:val="28"/>
          <w:szCs w:val="28"/>
        </w:rPr>
        <w:t>.</w:t>
      </w:r>
    </w:p>
    <w:p w14:paraId="67E08A7A" w14:textId="40B758FF" w:rsidR="00B960EF" w:rsidRPr="008D4C2D" w:rsidRDefault="00B960EF" w:rsidP="00AA318A">
      <w:pPr>
        <w:pStyle w:val="ab"/>
        <w:numPr>
          <w:ilvl w:val="0"/>
          <w:numId w:val="24"/>
        </w:numPr>
        <w:tabs>
          <w:tab w:val="left" w:pos="0"/>
        </w:tabs>
        <w:spacing w:line="360" w:lineRule="auto"/>
        <w:ind w:left="0" w:firstLine="0"/>
        <w:jc w:val="both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sz w:val="28"/>
          <w:szCs w:val="28"/>
        </w:rPr>
        <w:t xml:space="preserve">Внешний ключ - </w:t>
      </w:r>
      <w:proofErr w:type="spellStart"/>
      <w:r w:rsidRPr="008D4C2D">
        <w:rPr>
          <w:rFonts w:ascii="Times New Roman" w:hAnsi="Times New Roman" w:cs="Times New Roman"/>
          <w:sz w:val="28"/>
          <w:szCs w:val="28"/>
        </w:rPr>
        <w:t>ID_group</w:t>
      </w:r>
      <w:proofErr w:type="spellEnd"/>
      <w:r w:rsidRPr="008D4C2D">
        <w:rPr>
          <w:rFonts w:ascii="Times New Roman" w:hAnsi="Times New Roman" w:cs="Times New Roman"/>
          <w:sz w:val="28"/>
          <w:szCs w:val="28"/>
        </w:rPr>
        <w:t xml:space="preserve">, связан с таблицей </w:t>
      </w:r>
      <w:proofErr w:type="spellStart"/>
      <w:r w:rsidRPr="008D4C2D">
        <w:rPr>
          <w:rFonts w:ascii="Times New Roman" w:hAnsi="Times New Roman" w:cs="Times New Roman"/>
          <w:sz w:val="28"/>
          <w:szCs w:val="28"/>
        </w:rPr>
        <w:t>Groups</w:t>
      </w:r>
      <w:proofErr w:type="spellEnd"/>
      <w:r w:rsidRPr="008D4C2D">
        <w:rPr>
          <w:rFonts w:ascii="Times New Roman" w:hAnsi="Times New Roman" w:cs="Times New Roman"/>
          <w:sz w:val="28"/>
          <w:szCs w:val="28"/>
        </w:rPr>
        <w:t xml:space="preserve"> по полю </w:t>
      </w:r>
      <w:proofErr w:type="spellStart"/>
      <w:r w:rsidRPr="008D4C2D">
        <w:rPr>
          <w:rFonts w:ascii="Times New Roman" w:hAnsi="Times New Roman" w:cs="Times New Roman"/>
          <w:sz w:val="28"/>
          <w:szCs w:val="28"/>
        </w:rPr>
        <w:t>ID_group</w:t>
      </w:r>
      <w:proofErr w:type="spellEnd"/>
      <w:r w:rsidRPr="008D4C2D">
        <w:rPr>
          <w:rFonts w:ascii="Times New Roman" w:hAnsi="Times New Roman" w:cs="Times New Roman"/>
          <w:sz w:val="28"/>
          <w:szCs w:val="28"/>
        </w:rPr>
        <w:t>.</w:t>
      </w:r>
    </w:p>
    <w:p w14:paraId="4EC3136C" w14:textId="2BBE29E1" w:rsidR="00B960EF" w:rsidRPr="008D4C2D" w:rsidRDefault="00B960EF" w:rsidP="00AA318A">
      <w:pPr>
        <w:tabs>
          <w:tab w:val="left" w:pos="0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sz w:val="28"/>
          <w:szCs w:val="28"/>
        </w:rPr>
        <w:t xml:space="preserve">В Таблица </w:t>
      </w:r>
      <w:proofErr w:type="spellStart"/>
      <w:r w:rsidRPr="008D4C2D">
        <w:rPr>
          <w:rFonts w:ascii="Times New Roman" w:hAnsi="Times New Roman" w:cs="Times New Roman"/>
          <w:sz w:val="28"/>
          <w:szCs w:val="28"/>
        </w:rPr>
        <w:t>Groups</w:t>
      </w:r>
      <w:proofErr w:type="spellEnd"/>
      <w:r w:rsidRPr="008D4C2D">
        <w:rPr>
          <w:rFonts w:ascii="Times New Roman" w:hAnsi="Times New Roman" w:cs="Times New Roman"/>
          <w:sz w:val="28"/>
          <w:szCs w:val="28"/>
        </w:rPr>
        <w:t>:</w:t>
      </w:r>
    </w:p>
    <w:p w14:paraId="6C414952" w14:textId="54DE0614" w:rsidR="00B960EF" w:rsidRPr="008D4C2D" w:rsidRDefault="00B960EF" w:rsidP="00AA318A">
      <w:pPr>
        <w:pStyle w:val="ab"/>
        <w:numPr>
          <w:ilvl w:val="0"/>
          <w:numId w:val="25"/>
        </w:numPr>
        <w:tabs>
          <w:tab w:val="left" w:pos="0"/>
        </w:tabs>
        <w:spacing w:line="360" w:lineRule="auto"/>
        <w:ind w:left="0" w:firstLine="0"/>
        <w:jc w:val="both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sz w:val="28"/>
          <w:szCs w:val="28"/>
        </w:rPr>
        <w:t xml:space="preserve">Внешний ключ - </w:t>
      </w:r>
      <w:proofErr w:type="spellStart"/>
      <w:r w:rsidRPr="008D4C2D">
        <w:rPr>
          <w:rFonts w:ascii="Times New Roman" w:hAnsi="Times New Roman" w:cs="Times New Roman"/>
          <w:sz w:val="28"/>
          <w:szCs w:val="28"/>
        </w:rPr>
        <w:t>ID_sad</w:t>
      </w:r>
      <w:proofErr w:type="spellEnd"/>
      <w:r w:rsidRPr="008D4C2D">
        <w:rPr>
          <w:rFonts w:ascii="Times New Roman" w:hAnsi="Times New Roman" w:cs="Times New Roman"/>
          <w:sz w:val="28"/>
          <w:szCs w:val="28"/>
        </w:rPr>
        <w:t xml:space="preserve">, связан с таблицей </w:t>
      </w:r>
      <w:proofErr w:type="spellStart"/>
      <w:r w:rsidRPr="008D4C2D">
        <w:rPr>
          <w:rFonts w:ascii="Times New Roman" w:hAnsi="Times New Roman" w:cs="Times New Roman"/>
          <w:sz w:val="28"/>
          <w:szCs w:val="28"/>
        </w:rPr>
        <w:t>Kindergartens</w:t>
      </w:r>
      <w:proofErr w:type="spellEnd"/>
      <w:r w:rsidRPr="008D4C2D">
        <w:rPr>
          <w:rFonts w:ascii="Times New Roman" w:hAnsi="Times New Roman" w:cs="Times New Roman"/>
          <w:sz w:val="28"/>
          <w:szCs w:val="28"/>
        </w:rPr>
        <w:t xml:space="preserve"> по полю </w:t>
      </w:r>
      <w:proofErr w:type="spellStart"/>
      <w:r w:rsidRPr="008D4C2D">
        <w:rPr>
          <w:rFonts w:ascii="Times New Roman" w:hAnsi="Times New Roman" w:cs="Times New Roman"/>
          <w:sz w:val="28"/>
          <w:szCs w:val="28"/>
        </w:rPr>
        <w:t>ID_Sad</w:t>
      </w:r>
      <w:proofErr w:type="spellEnd"/>
      <w:r w:rsidRPr="008D4C2D">
        <w:rPr>
          <w:rFonts w:ascii="Times New Roman" w:hAnsi="Times New Roman" w:cs="Times New Roman"/>
          <w:sz w:val="28"/>
          <w:szCs w:val="28"/>
        </w:rPr>
        <w:t>.</w:t>
      </w:r>
    </w:p>
    <w:p w14:paraId="1FA6BBBD" w14:textId="649C0621" w:rsidR="00B960EF" w:rsidRPr="008D4C2D" w:rsidRDefault="00B960EF" w:rsidP="00AA318A">
      <w:pPr>
        <w:pStyle w:val="ab"/>
        <w:numPr>
          <w:ilvl w:val="0"/>
          <w:numId w:val="25"/>
        </w:numPr>
        <w:tabs>
          <w:tab w:val="left" w:pos="0"/>
        </w:tabs>
        <w:spacing w:line="360" w:lineRule="auto"/>
        <w:ind w:left="0" w:firstLine="0"/>
        <w:jc w:val="both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sz w:val="28"/>
          <w:szCs w:val="28"/>
        </w:rPr>
        <w:t xml:space="preserve">Внешний ключ - </w:t>
      </w:r>
      <w:proofErr w:type="spellStart"/>
      <w:r w:rsidRPr="008D4C2D">
        <w:rPr>
          <w:rFonts w:ascii="Times New Roman" w:hAnsi="Times New Roman" w:cs="Times New Roman"/>
          <w:sz w:val="28"/>
          <w:szCs w:val="28"/>
        </w:rPr>
        <w:t>Older_group</w:t>
      </w:r>
      <w:proofErr w:type="spellEnd"/>
      <w:r w:rsidRPr="008D4C2D">
        <w:rPr>
          <w:rFonts w:ascii="Times New Roman" w:hAnsi="Times New Roman" w:cs="Times New Roman"/>
          <w:sz w:val="28"/>
          <w:szCs w:val="28"/>
        </w:rPr>
        <w:t xml:space="preserve">, связан с таблицей Personal по полю </w:t>
      </w:r>
      <w:proofErr w:type="spellStart"/>
      <w:r w:rsidRPr="008D4C2D">
        <w:rPr>
          <w:rFonts w:ascii="Times New Roman" w:hAnsi="Times New Roman" w:cs="Times New Roman"/>
          <w:sz w:val="28"/>
          <w:szCs w:val="28"/>
        </w:rPr>
        <w:t>ID_employee</w:t>
      </w:r>
      <w:proofErr w:type="spellEnd"/>
      <w:r w:rsidRPr="008D4C2D">
        <w:rPr>
          <w:rFonts w:ascii="Times New Roman" w:hAnsi="Times New Roman" w:cs="Times New Roman"/>
          <w:sz w:val="28"/>
          <w:szCs w:val="28"/>
        </w:rPr>
        <w:t>.</w:t>
      </w:r>
    </w:p>
    <w:p w14:paraId="395972FB" w14:textId="06107D59" w:rsidR="00B960EF" w:rsidRPr="008D4C2D" w:rsidRDefault="00B960EF" w:rsidP="00AA318A">
      <w:pPr>
        <w:tabs>
          <w:tab w:val="left" w:pos="0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sz w:val="28"/>
          <w:szCs w:val="28"/>
        </w:rPr>
        <w:t xml:space="preserve">В Таблица </w:t>
      </w:r>
      <w:proofErr w:type="spellStart"/>
      <w:r w:rsidRPr="008D4C2D">
        <w:rPr>
          <w:rFonts w:ascii="Times New Roman" w:hAnsi="Times New Roman" w:cs="Times New Roman"/>
          <w:sz w:val="28"/>
          <w:szCs w:val="28"/>
        </w:rPr>
        <w:t>Kindergartens</w:t>
      </w:r>
      <w:proofErr w:type="spellEnd"/>
      <w:r w:rsidRPr="008D4C2D">
        <w:rPr>
          <w:rFonts w:ascii="Times New Roman" w:hAnsi="Times New Roman" w:cs="Times New Roman"/>
          <w:sz w:val="28"/>
          <w:szCs w:val="28"/>
        </w:rPr>
        <w:t>:</w:t>
      </w:r>
    </w:p>
    <w:p w14:paraId="299A8130" w14:textId="4026AF7F" w:rsidR="00B960EF" w:rsidRPr="008D4C2D" w:rsidRDefault="00B960EF" w:rsidP="00AA318A">
      <w:pPr>
        <w:pStyle w:val="ab"/>
        <w:numPr>
          <w:ilvl w:val="0"/>
          <w:numId w:val="26"/>
        </w:numPr>
        <w:tabs>
          <w:tab w:val="left" w:pos="0"/>
        </w:tabs>
        <w:spacing w:line="360" w:lineRule="auto"/>
        <w:ind w:left="0" w:firstLine="0"/>
        <w:jc w:val="both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sz w:val="28"/>
          <w:szCs w:val="28"/>
        </w:rPr>
        <w:t xml:space="preserve">Внешний ключ - </w:t>
      </w:r>
      <w:proofErr w:type="spellStart"/>
      <w:r w:rsidRPr="008D4C2D">
        <w:rPr>
          <w:rFonts w:ascii="Times New Roman" w:hAnsi="Times New Roman" w:cs="Times New Roman"/>
          <w:sz w:val="28"/>
          <w:szCs w:val="28"/>
        </w:rPr>
        <w:t>ID_direktora</w:t>
      </w:r>
      <w:proofErr w:type="spellEnd"/>
      <w:r w:rsidRPr="008D4C2D">
        <w:rPr>
          <w:rFonts w:ascii="Times New Roman" w:hAnsi="Times New Roman" w:cs="Times New Roman"/>
          <w:sz w:val="28"/>
          <w:szCs w:val="28"/>
        </w:rPr>
        <w:t xml:space="preserve">, связан с таблицей Personal по полю </w:t>
      </w:r>
      <w:proofErr w:type="spellStart"/>
      <w:r w:rsidRPr="008D4C2D">
        <w:rPr>
          <w:rFonts w:ascii="Times New Roman" w:hAnsi="Times New Roman" w:cs="Times New Roman"/>
          <w:sz w:val="28"/>
          <w:szCs w:val="28"/>
        </w:rPr>
        <w:t>ID_employee</w:t>
      </w:r>
      <w:proofErr w:type="spellEnd"/>
      <w:r w:rsidRPr="008D4C2D">
        <w:rPr>
          <w:rFonts w:ascii="Times New Roman" w:hAnsi="Times New Roman" w:cs="Times New Roman"/>
          <w:sz w:val="28"/>
          <w:szCs w:val="28"/>
        </w:rPr>
        <w:t>.</w:t>
      </w:r>
    </w:p>
    <w:p w14:paraId="2727647E" w14:textId="12C47FEB" w:rsidR="00B960EF" w:rsidRPr="008D4C2D" w:rsidRDefault="00B960EF" w:rsidP="00AA318A">
      <w:pPr>
        <w:tabs>
          <w:tab w:val="left" w:pos="0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sz w:val="28"/>
          <w:szCs w:val="28"/>
        </w:rPr>
        <w:t>В результате 6 внешних ключей, связывающих таблицы</w:t>
      </w:r>
    </w:p>
    <w:p w14:paraId="1F1F388B" w14:textId="6077B931" w:rsidR="005A6231" w:rsidRPr="008D4C2D" w:rsidRDefault="005A6231" w:rsidP="00AA318A">
      <w:pPr>
        <w:tabs>
          <w:tab w:val="left" w:pos="0"/>
        </w:tabs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6802A673" wp14:editId="48B87C1E">
            <wp:extent cx="2647950" cy="4124325"/>
            <wp:effectExtent l="0" t="0" r="0" b="952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647950" cy="4124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8A2584" w14:textId="5DEC2362" w:rsidR="00B960EF" w:rsidRPr="008D4C2D" w:rsidRDefault="00B24E62" w:rsidP="00AA318A">
      <w:pPr>
        <w:tabs>
          <w:tab w:val="left" w:pos="0"/>
        </w:tabs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sz w:val="28"/>
          <w:szCs w:val="28"/>
        </w:rPr>
        <w:t xml:space="preserve">Рисунок 3. </w:t>
      </w:r>
      <w:r w:rsidR="00CC4DF4" w:rsidRPr="008D4C2D">
        <w:rPr>
          <w:rFonts w:ascii="Times New Roman" w:hAnsi="Times New Roman" w:cs="Times New Roman"/>
          <w:sz w:val="28"/>
          <w:szCs w:val="28"/>
        </w:rPr>
        <w:t>Запрос на создание внешних ключей</w:t>
      </w:r>
    </w:p>
    <w:p w14:paraId="3470966E" w14:textId="29598596" w:rsidR="00BD0812" w:rsidRPr="008D4C2D" w:rsidRDefault="00BD0812" w:rsidP="00AA318A">
      <w:pPr>
        <w:tabs>
          <w:tab w:val="left" w:pos="0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6A669D50" w14:textId="77777777" w:rsidR="00BD0812" w:rsidRPr="008D4C2D" w:rsidRDefault="00BD0812" w:rsidP="00AA318A">
      <w:pPr>
        <w:tabs>
          <w:tab w:val="left" w:pos="0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09E54895" w14:textId="176C1BF0" w:rsidR="00812E44" w:rsidRPr="008D4C2D" w:rsidRDefault="003364B7" w:rsidP="00AA318A">
      <w:pPr>
        <w:pStyle w:val="2"/>
        <w:tabs>
          <w:tab w:val="left" w:pos="0"/>
        </w:tabs>
        <w:spacing w:line="360" w:lineRule="auto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bookmarkStart w:id="5" w:name="_Toc165280667"/>
      <w:r w:rsidRPr="008D4C2D">
        <w:rPr>
          <w:rFonts w:ascii="Times New Roman" w:hAnsi="Times New Roman" w:cs="Times New Roman"/>
          <w:color w:val="auto"/>
          <w:sz w:val="28"/>
          <w:szCs w:val="28"/>
        </w:rPr>
        <w:t>Добавление данных</w:t>
      </w:r>
      <w:bookmarkEnd w:id="5"/>
    </w:p>
    <w:p w14:paraId="39D67869" w14:textId="77777777" w:rsidR="00BD0812" w:rsidRPr="008D4C2D" w:rsidRDefault="00B960EF" w:rsidP="00AA318A">
      <w:pPr>
        <w:tabs>
          <w:tab w:val="left" w:pos="0"/>
        </w:tabs>
        <w:spacing w:line="360" w:lineRule="auto"/>
        <w:jc w:val="both"/>
        <w:rPr>
          <w:rFonts w:ascii="Times New Roman" w:hAnsi="Times New Roman"/>
          <w:sz w:val="28"/>
        </w:rPr>
      </w:pPr>
      <w:r w:rsidRPr="008D4C2D">
        <w:rPr>
          <w:rFonts w:ascii="Times New Roman" w:hAnsi="Times New Roman"/>
          <w:sz w:val="28"/>
        </w:rPr>
        <w:t xml:space="preserve">Для таблицы </w:t>
      </w:r>
      <w:proofErr w:type="spellStart"/>
      <w:r w:rsidRPr="008D4C2D">
        <w:rPr>
          <w:rFonts w:ascii="Times New Roman" w:hAnsi="Times New Roman"/>
          <w:sz w:val="28"/>
        </w:rPr>
        <w:t>таблицы</w:t>
      </w:r>
      <w:proofErr w:type="spellEnd"/>
      <w:r w:rsidRPr="008D4C2D">
        <w:rPr>
          <w:rFonts w:ascii="Times New Roman" w:hAnsi="Times New Roman"/>
          <w:sz w:val="28"/>
        </w:rPr>
        <w:t xml:space="preserve"> </w:t>
      </w:r>
      <w:r w:rsidR="00BD0812" w:rsidRPr="008D4C2D">
        <w:rPr>
          <w:rFonts w:ascii="Times New Roman" w:hAnsi="Times New Roman"/>
          <w:sz w:val="28"/>
        </w:rPr>
        <w:t xml:space="preserve">Personal </w:t>
      </w:r>
      <w:r w:rsidRPr="008D4C2D">
        <w:rPr>
          <w:rFonts w:ascii="Times New Roman" w:hAnsi="Times New Roman"/>
          <w:sz w:val="28"/>
        </w:rPr>
        <w:t>(</w:t>
      </w:r>
      <w:r w:rsidR="00BD0812" w:rsidRPr="008D4C2D">
        <w:rPr>
          <w:rFonts w:ascii="Times New Roman" w:hAnsi="Times New Roman"/>
          <w:sz w:val="28"/>
        </w:rPr>
        <w:t>Персонал</w:t>
      </w:r>
      <w:r w:rsidRPr="008D4C2D">
        <w:rPr>
          <w:rFonts w:ascii="Times New Roman" w:hAnsi="Times New Roman"/>
          <w:sz w:val="28"/>
        </w:rPr>
        <w:t>) мы используем конструкцию</w:t>
      </w:r>
      <w:r w:rsidR="00BD0812" w:rsidRPr="008D4C2D">
        <w:rPr>
          <w:rFonts w:ascii="Times New Roman" w:hAnsi="Times New Roman"/>
          <w:sz w:val="28"/>
        </w:rPr>
        <w:t>:</w:t>
      </w:r>
    </w:p>
    <w:p w14:paraId="29787731" w14:textId="6ABDEB14" w:rsidR="00B960EF" w:rsidRPr="008D4C2D" w:rsidRDefault="00B960EF" w:rsidP="00AA318A">
      <w:pPr>
        <w:tabs>
          <w:tab w:val="left" w:pos="0"/>
        </w:tabs>
        <w:spacing w:line="360" w:lineRule="auto"/>
        <w:jc w:val="both"/>
        <w:rPr>
          <w:rFonts w:ascii="Times New Roman" w:hAnsi="Times New Roman"/>
          <w:sz w:val="28"/>
        </w:rPr>
      </w:pPr>
      <w:r w:rsidRPr="008D4C2D">
        <w:rPr>
          <w:rFonts w:ascii="Times New Roman" w:hAnsi="Times New Roman"/>
          <w:sz w:val="28"/>
        </w:rPr>
        <w:t xml:space="preserve"> </w:t>
      </w:r>
      <w:r w:rsidRPr="008D4C2D">
        <w:rPr>
          <w:rFonts w:ascii="Times New Roman" w:hAnsi="Times New Roman"/>
          <w:sz w:val="28"/>
          <w:lang w:val="en-US"/>
        </w:rPr>
        <w:t>INSERT</w:t>
      </w:r>
      <w:r w:rsidRPr="008D4C2D">
        <w:rPr>
          <w:rFonts w:ascii="Times New Roman" w:hAnsi="Times New Roman"/>
          <w:sz w:val="28"/>
        </w:rPr>
        <w:t xml:space="preserve"> </w:t>
      </w:r>
      <w:r w:rsidRPr="008D4C2D">
        <w:rPr>
          <w:rFonts w:ascii="Times New Roman" w:hAnsi="Times New Roman"/>
          <w:sz w:val="28"/>
          <w:lang w:val="en-US"/>
        </w:rPr>
        <w:t>INTO</w:t>
      </w:r>
      <w:r w:rsidRPr="008D4C2D">
        <w:rPr>
          <w:rFonts w:ascii="Times New Roman" w:hAnsi="Times New Roman"/>
          <w:sz w:val="28"/>
        </w:rPr>
        <w:t xml:space="preserve"> </w:t>
      </w:r>
      <w:r w:rsidR="00BD0812" w:rsidRPr="008D4C2D">
        <w:rPr>
          <w:rFonts w:ascii="Times New Roman" w:hAnsi="Times New Roman" w:cs="Consolas"/>
          <w:color w:val="000000"/>
          <w:sz w:val="28"/>
          <w:szCs w:val="19"/>
        </w:rPr>
        <w:t>Kindergartens1.</w:t>
      </w:r>
      <w:proofErr w:type="spellStart"/>
      <w:r w:rsidRPr="008D4C2D">
        <w:rPr>
          <w:rFonts w:ascii="Times New Roman" w:hAnsi="Times New Roman"/>
          <w:sz w:val="28"/>
          <w:lang w:val="en-US"/>
        </w:rPr>
        <w:t>dbo</w:t>
      </w:r>
      <w:proofErr w:type="spellEnd"/>
      <w:r w:rsidRPr="008D4C2D">
        <w:rPr>
          <w:rFonts w:ascii="Times New Roman" w:hAnsi="Times New Roman"/>
          <w:sz w:val="28"/>
        </w:rPr>
        <w:t>.</w:t>
      </w:r>
      <w:r w:rsidR="00BD0812" w:rsidRPr="008D4C2D">
        <w:rPr>
          <w:rFonts w:ascii="Times New Roman" w:hAnsi="Times New Roman"/>
          <w:sz w:val="28"/>
        </w:rPr>
        <w:t>Personal</w:t>
      </w:r>
      <w:r w:rsidRPr="008D4C2D">
        <w:rPr>
          <w:rFonts w:ascii="Times New Roman" w:hAnsi="Times New Roman"/>
          <w:sz w:val="28"/>
        </w:rPr>
        <w:t xml:space="preserve"> </w:t>
      </w:r>
      <w:r w:rsidR="00BD0812" w:rsidRPr="008D4C2D">
        <w:rPr>
          <w:rFonts w:ascii="Times New Roman" w:hAnsi="Times New Roman"/>
          <w:sz w:val="28"/>
        </w:rPr>
        <w:t xml:space="preserve">FIO, Post, </w:t>
      </w:r>
      <w:proofErr w:type="spellStart"/>
      <w:r w:rsidR="00BD0812" w:rsidRPr="008D4C2D">
        <w:rPr>
          <w:rFonts w:ascii="Times New Roman" w:hAnsi="Times New Roman"/>
          <w:sz w:val="28"/>
        </w:rPr>
        <w:t>Kontakts</w:t>
      </w:r>
      <w:proofErr w:type="spellEnd"/>
      <w:r w:rsidR="00BD0812" w:rsidRPr="008D4C2D">
        <w:rPr>
          <w:rFonts w:ascii="Times New Roman" w:hAnsi="Times New Roman"/>
          <w:sz w:val="28"/>
        </w:rPr>
        <w:t xml:space="preserve">, Experience) </w:t>
      </w:r>
      <w:r w:rsidRPr="008D4C2D">
        <w:rPr>
          <w:rFonts w:ascii="Times New Roman" w:hAnsi="Times New Roman"/>
          <w:sz w:val="28"/>
          <w:lang w:val="en-US"/>
        </w:rPr>
        <w:t>VALUES</w:t>
      </w:r>
      <w:r w:rsidRPr="008D4C2D">
        <w:rPr>
          <w:rFonts w:ascii="Times New Roman" w:hAnsi="Times New Roman"/>
          <w:sz w:val="28"/>
        </w:rPr>
        <w:t xml:space="preserve"> (прописываем одну строку нужных данных) и так скобок пишем столько, сколько </w:t>
      </w:r>
      <w:r w:rsidR="00BD0812" w:rsidRPr="008D4C2D">
        <w:rPr>
          <w:rFonts w:ascii="Times New Roman" w:hAnsi="Times New Roman"/>
          <w:sz w:val="28"/>
        </w:rPr>
        <w:t>требуется</w:t>
      </w:r>
      <w:r w:rsidRPr="008D4C2D">
        <w:rPr>
          <w:rFonts w:ascii="Times New Roman" w:hAnsi="Times New Roman"/>
          <w:sz w:val="28"/>
        </w:rPr>
        <w:t>. В данном случае нам нужно 2</w:t>
      </w:r>
      <w:r w:rsidR="00BD0812" w:rsidRPr="008D4C2D">
        <w:rPr>
          <w:rFonts w:ascii="Times New Roman" w:hAnsi="Times New Roman"/>
          <w:sz w:val="28"/>
        </w:rPr>
        <w:t>3</w:t>
      </w:r>
      <w:r w:rsidRPr="008D4C2D">
        <w:rPr>
          <w:rFonts w:ascii="Times New Roman" w:hAnsi="Times New Roman"/>
          <w:sz w:val="28"/>
        </w:rPr>
        <w:t xml:space="preserve"> строк, значит будет 2</w:t>
      </w:r>
      <w:r w:rsidR="00BD0812" w:rsidRPr="008D4C2D">
        <w:rPr>
          <w:rFonts w:ascii="Times New Roman" w:hAnsi="Times New Roman"/>
          <w:sz w:val="28"/>
        </w:rPr>
        <w:t>3</w:t>
      </w:r>
      <w:r w:rsidRPr="008D4C2D">
        <w:rPr>
          <w:rFonts w:ascii="Times New Roman" w:hAnsi="Times New Roman"/>
          <w:sz w:val="28"/>
        </w:rPr>
        <w:t xml:space="preserve"> скобок с данными.</w:t>
      </w:r>
    </w:p>
    <w:p w14:paraId="30B44EDA" w14:textId="6BB86723" w:rsidR="00943BB2" w:rsidRPr="008D4C2D" w:rsidRDefault="00B24E62" w:rsidP="00AA318A">
      <w:pPr>
        <w:tabs>
          <w:tab w:val="left" w:pos="0"/>
        </w:tabs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1C59A4AD" wp14:editId="360F372C">
            <wp:extent cx="4600575" cy="3562350"/>
            <wp:effectExtent l="0" t="0" r="9525" b="0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600575" cy="3562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CB8C64" w14:textId="574F0B63" w:rsidR="00B24E62" w:rsidRPr="008D4C2D" w:rsidRDefault="00B24E62" w:rsidP="00AA318A">
      <w:pPr>
        <w:tabs>
          <w:tab w:val="left" w:pos="0"/>
        </w:tabs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sz w:val="28"/>
          <w:szCs w:val="28"/>
        </w:rPr>
        <w:t>Рисунок 4. Запрос на добавление данных в таблицу Personal</w:t>
      </w:r>
    </w:p>
    <w:p w14:paraId="0E74B6AD" w14:textId="18DFF961" w:rsidR="00BD0812" w:rsidRPr="008D4C2D" w:rsidRDefault="00BD0812" w:rsidP="00AA318A">
      <w:pPr>
        <w:tabs>
          <w:tab w:val="left" w:pos="0"/>
        </w:tabs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/>
          <w:noProof/>
          <w:sz w:val="28"/>
        </w:rPr>
        <w:drawing>
          <wp:inline distT="0" distB="0" distL="0" distR="0" wp14:anchorId="437A40E5" wp14:editId="441875D2">
            <wp:extent cx="5657850" cy="4429125"/>
            <wp:effectExtent l="0" t="0" r="0" b="952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657850" cy="4429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6EBC21" w14:textId="605C9513" w:rsidR="00BD0812" w:rsidRPr="008D4C2D" w:rsidRDefault="00BD0812" w:rsidP="00AA318A">
      <w:pPr>
        <w:tabs>
          <w:tab w:val="left" w:pos="0"/>
        </w:tabs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sz w:val="28"/>
          <w:szCs w:val="28"/>
        </w:rPr>
        <w:t xml:space="preserve">Рисунок 5. Результат добавления данных в таблицу </w:t>
      </w:r>
      <w:r w:rsidRPr="008D4C2D">
        <w:rPr>
          <w:rFonts w:ascii="Times New Roman" w:hAnsi="Times New Roman" w:cs="Times New Roman"/>
          <w:sz w:val="28"/>
          <w:szCs w:val="28"/>
          <w:lang w:val="en-US"/>
        </w:rPr>
        <w:t>Personal</w:t>
      </w:r>
    </w:p>
    <w:p w14:paraId="5D1C7AEA" w14:textId="3AE91F5A" w:rsidR="00BD0812" w:rsidRPr="008D4C2D" w:rsidRDefault="00BD0812" w:rsidP="00AA318A">
      <w:pPr>
        <w:tabs>
          <w:tab w:val="left" w:pos="0"/>
        </w:tabs>
        <w:spacing w:line="360" w:lineRule="auto"/>
        <w:jc w:val="both"/>
        <w:rPr>
          <w:rFonts w:ascii="Times New Roman" w:hAnsi="Times New Roman"/>
          <w:sz w:val="28"/>
        </w:rPr>
      </w:pPr>
      <w:r w:rsidRPr="008D4C2D">
        <w:rPr>
          <w:rFonts w:ascii="Times New Roman" w:hAnsi="Times New Roman"/>
          <w:sz w:val="28"/>
        </w:rPr>
        <w:lastRenderedPageBreak/>
        <w:t xml:space="preserve">Для таблицы </w:t>
      </w:r>
      <w:proofErr w:type="spellStart"/>
      <w:r w:rsidRPr="008D4C2D">
        <w:rPr>
          <w:rFonts w:ascii="Times New Roman" w:hAnsi="Times New Roman"/>
          <w:sz w:val="28"/>
        </w:rPr>
        <w:t>таблицы</w:t>
      </w:r>
      <w:proofErr w:type="spellEnd"/>
      <w:r w:rsidRPr="008D4C2D">
        <w:rPr>
          <w:rFonts w:ascii="Times New Roman" w:hAnsi="Times New Roman"/>
          <w:sz w:val="28"/>
        </w:rPr>
        <w:t xml:space="preserve"> </w:t>
      </w:r>
      <w:proofErr w:type="spellStart"/>
      <w:r w:rsidRPr="008D4C2D">
        <w:rPr>
          <w:rFonts w:ascii="Times New Roman" w:hAnsi="Times New Roman"/>
          <w:sz w:val="28"/>
        </w:rPr>
        <w:t>Kindergarten</w:t>
      </w:r>
      <w:proofErr w:type="spellEnd"/>
      <w:r w:rsidRPr="008D4C2D">
        <w:rPr>
          <w:rFonts w:ascii="Times New Roman" w:hAnsi="Times New Roman"/>
          <w:sz w:val="28"/>
          <w:lang w:val="en-US"/>
        </w:rPr>
        <w:t>s</w:t>
      </w:r>
      <w:r w:rsidRPr="008D4C2D">
        <w:rPr>
          <w:rFonts w:ascii="Times New Roman" w:hAnsi="Times New Roman"/>
          <w:sz w:val="28"/>
        </w:rPr>
        <w:t xml:space="preserve"> (Сады) мы используем конструкцию:</w:t>
      </w:r>
    </w:p>
    <w:p w14:paraId="28A43CA0" w14:textId="2B6DF619" w:rsidR="00BD0812" w:rsidRPr="008D4C2D" w:rsidRDefault="00BD0812" w:rsidP="00AA318A">
      <w:pPr>
        <w:tabs>
          <w:tab w:val="left" w:pos="0"/>
        </w:tabs>
        <w:spacing w:line="360" w:lineRule="auto"/>
        <w:jc w:val="both"/>
        <w:rPr>
          <w:rFonts w:ascii="Times New Roman" w:hAnsi="Times New Roman"/>
          <w:sz w:val="28"/>
        </w:rPr>
      </w:pPr>
      <w:r w:rsidRPr="008D4C2D">
        <w:rPr>
          <w:rFonts w:ascii="Times New Roman" w:hAnsi="Times New Roman"/>
          <w:sz w:val="28"/>
        </w:rPr>
        <w:t xml:space="preserve"> INSERT INTO Kindergartens1.dbo.Kindergartens (</w:t>
      </w:r>
      <w:proofErr w:type="spellStart"/>
      <w:r w:rsidRPr="008D4C2D">
        <w:rPr>
          <w:rFonts w:ascii="Times New Roman" w:hAnsi="Times New Roman"/>
          <w:sz w:val="28"/>
        </w:rPr>
        <w:t>ID_direktora</w:t>
      </w:r>
      <w:proofErr w:type="spellEnd"/>
      <w:r w:rsidRPr="008D4C2D">
        <w:rPr>
          <w:rFonts w:ascii="Times New Roman" w:hAnsi="Times New Roman"/>
          <w:sz w:val="28"/>
        </w:rPr>
        <w:t xml:space="preserve">, Name, </w:t>
      </w:r>
      <w:proofErr w:type="spellStart"/>
      <w:r w:rsidRPr="008D4C2D">
        <w:rPr>
          <w:rFonts w:ascii="Times New Roman" w:hAnsi="Times New Roman"/>
          <w:sz w:val="28"/>
        </w:rPr>
        <w:t>Adres</w:t>
      </w:r>
      <w:proofErr w:type="spellEnd"/>
      <w:r w:rsidRPr="008D4C2D">
        <w:rPr>
          <w:rFonts w:ascii="Times New Roman" w:hAnsi="Times New Roman"/>
          <w:sz w:val="28"/>
        </w:rPr>
        <w:t xml:space="preserve">, </w:t>
      </w:r>
      <w:proofErr w:type="spellStart"/>
      <w:r w:rsidRPr="008D4C2D">
        <w:rPr>
          <w:rFonts w:ascii="Times New Roman" w:hAnsi="Times New Roman"/>
          <w:sz w:val="28"/>
        </w:rPr>
        <w:t>Kontakts</w:t>
      </w:r>
      <w:proofErr w:type="spellEnd"/>
      <w:r w:rsidRPr="008D4C2D">
        <w:rPr>
          <w:rFonts w:ascii="Times New Roman" w:hAnsi="Times New Roman"/>
          <w:sz w:val="28"/>
        </w:rPr>
        <w:t xml:space="preserve">) </w:t>
      </w:r>
      <w:r w:rsidRPr="008D4C2D">
        <w:rPr>
          <w:rFonts w:ascii="Times New Roman" w:hAnsi="Times New Roman"/>
          <w:sz w:val="28"/>
          <w:lang w:val="en-US"/>
        </w:rPr>
        <w:t>VALUES</w:t>
      </w:r>
      <w:r w:rsidRPr="008D4C2D">
        <w:rPr>
          <w:rFonts w:ascii="Times New Roman" w:hAnsi="Times New Roman"/>
          <w:sz w:val="28"/>
        </w:rPr>
        <w:t xml:space="preserve"> (прописываем одну строку нужных данных) и так скобок пишем столько, сколько требуется. В данном случае нам нужно 21 строк, значит будет 21 скобок с данными.</w:t>
      </w:r>
    </w:p>
    <w:p w14:paraId="01135124" w14:textId="77777777" w:rsidR="00BD0812" w:rsidRPr="008D4C2D" w:rsidRDefault="00BD0812" w:rsidP="00AA318A">
      <w:pPr>
        <w:tabs>
          <w:tab w:val="left" w:pos="0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43CA456A" w14:textId="47164E3A" w:rsidR="00B24E62" w:rsidRPr="008D4C2D" w:rsidRDefault="00B24E62" w:rsidP="00AA318A">
      <w:pPr>
        <w:tabs>
          <w:tab w:val="left" w:pos="0"/>
        </w:tabs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76683EA8" wp14:editId="18389E55">
            <wp:extent cx="4914900" cy="3248025"/>
            <wp:effectExtent l="0" t="0" r="0" b="9525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914900" cy="3248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8D4C2D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BD0812" w:rsidRPr="008D4C2D">
        <w:rPr>
          <w:rFonts w:ascii="Times New Roman" w:hAnsi="Times New Roman" w:cs="Times New Roman"/>
          <w:sz w:val="28"/>
          <w:szCs w:val="28"/>
        </w:rPr>
        <w:t>6</w:t>
      </w:r>
      <w:r w:rsidRPr="008D4C2D">
        <w:rPr>
          <w:rFonts w:ascii="Times New Roman" w:hAnsi="Times New Roman" w:cs="Times New Roman"/>
          <w:sz w:val="28"/>
          <w:szCs w:val="28"/>
        </w:rPr>
        <w:t xml:space="preserve">. Запрос на добавление данных в таблицу </w:t>
      </w:r>
      <w:proofErr w:type="spellStart"/>
      <w:r w:rsidRPr="008D4C2D">
        <w:rPr>
          <w:rFonts w:ascii="Times New Roman" w:hAnsi="Times New Roman" w:cs="Times New Roman"/>
          <w:sz w:val="28"/>
          <w:szCs w:val="28"/>
        </w:rPr>
        <w:t>Kindergartens</w:t>
      </w:r>
      <w:proofErr w:type="spellEnd"/>
    </w:p>
    <w:p w14:paraId="595C4A2E" w14:textId="3DC3E8ED" w:rsidR="00BD0812" w:rsidRPr="008D4C2D" w:rsidRDefault="00BD0812" w:rsidP="00AA318A">
      <w:pPr>
        <w:tabs>
          <w:tab w:val="left" w:pos="0"/>
        </w:tabs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/>
          <w:noProof/>
          <w:sz w:val="28"/>
        </w:rPr>
        <w:lastRenderedPageBreak/>
        <w:drawing>
          <wp:inline distT="0" distB="0" distL="0" distR="0" wp14:anchorId="1A97B5F7" wp14:editId="492C81DF">
            <wp:extent cx="5219700" cy="4276725"/>
            <wp:effectExtent l="0" t="0" r="0" b="952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19700" cy="4276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8D4C2D">
        <w:rPr>
          <w:rFonts w:ascii="Times New Roman" w:hAnsi="Times New Roman" w:cs="Times New Roman"/>
          <w:sz w:val="28"/>
          <w:szCs w:val="28"/>
        </w:rPr>
        <w:t xml:space="preserve">Рисунок 7. Результат добавления данных в таблицу </w:t>
      </w:r>
      <w:proofErr w:type="spellStart"/>
      <w:r w:rsidRPr="008D4C2D">
        <w:rPr>
          <w:rFonts w:ascii="Times New Roman" w:hAnsi="Times New Roman"/>
          <w:sz w:val="28"/>
        </w:rPr>
        <w:t>Kindergarten</w:t>
      </w:r>
      <w:proofErr w:type="spellEnd"/>
      <w:r w:rsidRPr="008D4C2D">
        <w:rPr>
          <w:rFonts w:ascii="Times New Roman" w:hAnsi="Times New Roman"/>
          <w:sz w:val="28"/>
          <w:lang w:val="en-US"/>
        </w:rPr>
        <w:t>s</w:t>
      </w:r>
    </w:p>
    <w:p w14:paraId="322C4B92" w14:textId="44969AA1" w:rsidR="00BD0812" w:rsidRPr="008D4C2D" w:rsidRDefault="00BD0812" w:rsidP="00AA318A">
      <w:pPr>
        <w:tabs>
          <w:tab w:val="left" w:pos="0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37E287B7" w14:textId="11EDE802" w:rsidR="00BD0812" w:rsidRPr="008D4C2D" w:rsidRDefault="00BD0812" w:rsidP="00AA318A">
      <w:pPr>
        <w:tabs>
          <w:tab w:val="left" w:pos="0"/>
        </w:tabs>
        <w:spacing w:line="360" w:lineRule="auto"/>
        <w:jc w:val="both"/>
        <w:rPr>
          <w:rFonts w:ascii="Times New Roman" w:hAnsi="Times New Roman"/>
          <w:sz w:val="28"/>
        </w:rPr>
      </w:pPr>
      <w:r w:rsidRPr="008D4C2D">
        <w:rPr>
          <w:rFonts w:ascii="Times New Roman" w:hAnsi="Times New Roman"/>
          <w:sz w:val="28"/>
        </w:rPr>
        <w:t xml:space="preserve">Для таблицы </w:t>
      </w:r>
      <w:proofErr w:type="spellStart"/>
      <w:r w:rsidRPr="008D4C2D">
        <w:rPr>
          <w:rFonts w:ascii="Times New Roman" w:hAnsi="Times New Roman"/>
          <w:sz w:val="28"/>
        </w:rPr>
        <w:t>таблицы</w:t>
      </w:r>
      <w:proofErr w:type="spellEnd"/>
      <w:r w:rsidRPr="008D4C2D">
        <w:rPr>
          <w:rFonts w:ascii="Times New Roman" w:hAnsi="Times New Roman"/>
          <w:sz w:val="28"/>
        </w:rPr>
        <w:t xml:space="preserve"> </w:t>
      </w:r>
      <w:proofErr w:type="spellStart"/>
      <w:r w:rsidRPr="008D4C2D">
        <w:rPr>
          <w:rFonts w:ascii="Times New Roman" w:hAnsi="Times New Roman"/>
          <w:sz w:val="28"/>
        </w:rPr>
        <w:t>Parents</w:t>
      </w:r>
      <w:proofErr w:type="spellEnd"/>
      <w:r w:rsidRPr="008D4C2D">
        <w:rPr>
          <w:rFonts w:ascii="Times New Roman" w:hAnsi="Times New Roman"/>
          <w:sz w:val="28"/>
        </w:rPr>
        <w:t xml:space="preserve"> (Родители) мы используем конструкцию:</w:t>
      </w:r>
    </w:p>
    <w:p w14:paraId="087D4DBA" w14:textId="7ECCDEE7" w:rsidR="00BD0812" w:rsidRPr="008D4C2D" w:rsidRDefault="00BD0812" w:rsidP="00AA318A">
      <w:pPr>
        <w:tabs>
          <w:tab w:val="left" w:pos="0"/>
        </w:tabs>
        <w:spacing w:line="360" w:lineRule="auto"/>
        <w:jc w:val="both"/>
        <w:rPr>
          <w:rFonts w:ascii="Times New Roman" w:hAnsi="Times New Roman"/>
          <w:sz w:val="28"/>
        </w:rPr>
      </w:pPr>
      <w:r w:rsidRPr="008D4C2D">
        <w:rPr>
          <w:rFonts w:ascii="Times New Roman" w:hAnsi="Times New Roman"/>
          <w:sz w:val="28"/>
        </w:rPr>
        <w:t xml:space="preserve"> INSERT INTO Kindergartens1.dbo.Parents (</w:t>
      </w:r>
      <w:proofErr w:type="spellStart"/>
      <w:r w:rsidRPr="008D4C2D">
        <w:rPr>
          <w:rFonts w:ascii="Times New Roman" w:hAnsi="Times New Roman"/>
          <w:sz w:val="28"/>
        </w:rPr>
        <w:t>ID_parent</w:t>
      </w:r>
      <w:proofErr w:type="spellEnd"/>
      <w:r w:rsidRPr="008D4C2D">
        <w:rPr>
          <w:rFonts w:ascii="Times New Roman" w:hAnsi="Times New Roman"/>
          <w:sz w:val="28"/>
        </w:rPr>
        <w:t xml:space="preserve">, FIO, </w:t>
      </w:r>
      <w:proofErr w:type="spellStart"/>
      <w:r w:rsidRPr="008D4C2D">
        <w:rPr>
          <w:rFonts w:ascii="Times New Roman" w:hAnsi="Times New Roman"/>
          <w:sz w:val="28"/>
        </w:rPr>
        <w:t>Kontakts</w:t>
      </w:r>
      <w:proofErr w:type="spellEnd"/>
      <w:r w:rsidRPr="008D4C2D">
        <w:rPr>
          <w:rFonts w:ascii="Times New Roman" w:hAnsi="Times New Roman"/>
          <w:sz w:val="28"/>
        </w:rPr>
        <w:t xml:space="preserve">, </w:t>
      </w:r>
      <w:proofErr w:type="spellStart"/>
      <w:r w:rsidRPr="008D4C2D">
        <w:rPr>
          <w:rFonts w:ascii="Times New Roman" w:hAnsi="Times New Roman"/>
          <w:sz w:val="28"/>
        </w:rPr>
        <w:t>Informations</w:t>
      </w:r>
      <w:proofErr w:type="spellEnd"/>
      <w:r w:rsidRPr="008D4C2D">
        <w:rPr>
          <w:rFonts w:ascii="Times New Roman" w:hAnsi="Times New Roman"/>
          <w:sz w:val="28"/>
        </w:rPr>
        <w:t xml:space="preserve">) </w:t>
      </w:r>
      <w:r w:rsidRPr="008D4C2D">
        <w:rPr>
          <w:rFonts w:ascii="Times New Roman" w:hAnsi="Times New Roman"/>
          <w:sz w:val="28"/>
          <w:lang w:val="en-US"/>
        </w:rPr>
        <w:t>VALUES</w:t>
      </w:r>
      <w:r w:rsidRPr="008D4C2D">
        <w:rPr>
          <w:rFonts w:ascii="Times New Roman" w:hAnsi="Times New Roman"/>
          <w:sz w:val="28"/>
        </w:rPr>
        <w:t xml:space="preserve"> (прописываем одну строку нужных данных) и так скобок пишем столько, сколько требуется. В данном случае нам нужно 2</w:t>
      </w:r>
      <w:r w:rsidR="0037149A" w:rsidRPr="008D4C2D">
        <w:rPr>
          <w:rFonts w:ascii="Times New Roman" w:hAnsi="Times New Roman"/>
          <w:sz w:val="28"/>
        </w:rPr>
        <w:t>0</w:t>
      </w:r>
      <w:r w:rsidRPr="008D4C2D">
        <w:rPr>
          <w:rFonts w:ascii="Times New Roman" w:hAnsi="Times New Roman"/>
          <w:sz w:val="28"/>
        </w:rPr>
        <w:t xml:space="preserve"> строк, значит будет 2</w:t>
      </w:r>
      <w:r w:rsidR="0037149A" w:rsidRPr="008D4C2D">
        <w:rPr>
          <w:rFonts w:ascii="Times New Roman" w:hAnsi="Times New Roman"/>
          <w:sz w:val="28"/>
        </w:rPr>
        <w:t>0</w:t>
      </w:r>
      <w:r w:rsidRPr="008D4C2D">
        <w:rPr>
          <w:rFonts w:ascii="Times New Roman" w:hAnsi="Times New Roman"/>
          <w:sz w:val="28"/>
        </w:rPr>
        <w:t xml:space="preserve"> скобок с данными.</w:t>
      </w:r>
    </w:p>
    <w:p w14:paraId="62783051" w14:textId="77777777" w:rsidR="00BD0812" w:rsidRPr="008D4C2D" w:rsidRDefault="00BD0812" w:rsidP="00AA318A">
      <w:pPr>
        <w:tabs>
          <w:tab w:val="left" w:pos="0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5C9B1690" w14:textId="1461D75E" w:rsidR="00943BB2" w:rsidRPr="008D4C2D" w:rsidRDefault="00B24E62" w:rsidP="00AA318A">
      <w:pPr>
        <w:tabs>
          <w:tab w:val="left" w:pos="0"/>
        </w:tabs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5F2128AB" wp14:editId="2D74CD9A">
            <wp:extent cx="5940425" cy="2691130"/>
            <wp:effectExtent l="0" t="0" r="3175" b="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6911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879623" w14:textId="6D8DF4DF" w:rsidR="00B24E62" w:rsidRPr="008D4C2D" w:rsidRDefault="00B24E62" w:rsidP="00AA318A">
      <w:pPr>
        <w:tabs>
          <w:tab w:val="left" w:pos="0"/>
        </w:tabs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37149A" w:rsidRPr="008D4C2D">
        <w:rPr>
          <w:rFonts w:ascii="Times New Roman" w:hAnsi="Times New Roman" w:cs="Times New Roman"/>
          <w:sz w:val="28"/>
          <w:szCs w:val="28"/>
        </w:rPr>
        <w:t>8</w:t>
      </w:r>
      <w:r w:rsidRPr="008D4C2D">
        <w:rPr>
          <w:rFonts w:ascii="Times New Roman" w:hAnsi="Times New Roman" w:cs="Times New Roman"/>
          <w:sz w:val="28"/>
          <w:szCs w:val="28"/>
        </w:rPr>
        <w:t xml:space="preserve">. Запрос на добавление данных в таблицу </w:t>
      </w:r>
      <w:proofErr w:type="spellStart"/>
      <w:r w:rsidRPr="008D4C2D">
        <w:rPr>
          <w:rFonts w:ascii="Times New Roman" w:hAnsi="Times New Roman" w:cs="Times New Roman"/>
          <w:sz w:val="28"/>
          <w:szCs w:val="28"/>
        </w:rPr>
        <w:t>Parents</w:t>
      </w:r>
      <w:proofErr w:type="spellEnd"/>
    </w:p>
    <w:p w14:paraId="79F8089E" w14:textId="3AC4912F" w:rsidR="0037149A" w:rsidRPr="008D4C2D" w:rsidRDefault="0037149A" w:rsidP="00AA318A">
      <w:pPr>
        <w:tabs>
          <w:tab w:val="left" w:pos="0"/>
        </w:tabs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/>
          <w:noProof/>
          <w:sz w:val="28"/>
        </w:rPr>
        <w:drawing>
          <wp:inline distT="0" distB="0" distL="0" distR="0" wp14:anchorId="220288A0" wp14:editId="3D2654F2">
            <wp:extent cx="5940425" cy="3569335"/>
            <wp:effectExtent l="0" t="0" r="317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569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D961A3" w14:textId="2E216AEE" w:rsidR="0037149A" w:rsidRPr="008D4C2D" w:rsidRDefault="0037149A" w:rsidP="00AA318A">
      <w:pPr>
        <w:tabs>
          <w:tab w:val="left" w:pos="0"/>
        </w:tabs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sz w:val="28"/>
          <w:szCs w:val="28"/>
        </w:rPr>
        <w:t xml:space="preserve">Рисунок 9. Результат добавления данных в таблицу </w:t>
      </w:r>
      <w:proofErr w:type="spellStart"/>
      <w:r w:rsidRPr="008D4C2D">
        <w:rPr>
          <w:rFonts w:ascii="Times New Roman" w:hAnsi="Times New Roman" w:cs="Times New Roman"/>
          <w:sz w:val="28"/>
          <w:szCs w:val="28"/>
        </w:rPr>
        <w:t>Parents</w:t>
      </w:r>
      <w:proofErr w:type="spellEnd"/>
    </w:p>
    <w:p w14:paraId="4C837D16" w14:textId="1F50B86D" w:rsidR="0037149A" w:rsidRPr="008D4C2D" w:rsidRDefault="0037149A" w:rsidP="00AA318A">
      <w:pPr>
        <w:tabs>
          <w:tab w:val="left" w:pos="0"/>
        </w:tabs>
        <w:spacing w:line="360" w:lineRule="auto"/>
        <w:jc w:val="both"/>
        <w:rPr>
          <w:rFonts w:ascii="Times New Roman" w:hAnsi="Times New Roman"/>
          <w:sz w:val="28"/>
        </w:rPr>
      </w:pPr>
      <w:r w:rsidRPr="008D4C2D">
        <w:rPr>
          <w:rFonts w:ascii="Times New Roman" w:hAnsi="Times New Roman"/>
          <w:sz w:val="28"/>
        </w:rPr>
        <w:t xml:space="preserve">Для таблицы </w:t>
      </w:r>
      <w:proofErr w:type="spellStart"/>
      <w:r w:rsidRPr="008D4C2D">
        <w:rPr>
          <w:rFonts w:ascii="Times New Roman" w:hAnsi="Times New Roman"/>
          <w:sz w:val="28"/>
        </w:rPr>
        <w:t>таблицы</w:t>
      </w:r>
      <w:proofErr w:type="spellEnd"/>
      <w:r w:rsidRPr="008D4C2D">
        <w:rPr>
          <w:rFonts w:ascii="Times New Roman" w:hAnsi="Times New Roman"/>
          <w:sz w:val="28"/>
        </w:rPr>
        <w:t xml:space="preserve"> </w:t>
      </w:r>
      <w:proofErr w:type="spellStart"/>
      <w:r w:rsidRPr="008D4C2D">
        <w:rPr>
          <w:rFonts w:ascii="Times New Roman" w:hAnsi="Times New Roman"/>
          <w:sz w:val="28"/>
        </w:rPr>
        <w:t>Childrens</w:t>
      </w:r>
      <w:proofErr w:type="spellEnd"/>
      <w:r w:rsidRPr="008D4C2D">
        <w:rPr>
          <w:rFonts w:ascii="Times New Roman" w:hAnsi="Times New Roman"/>
          <w:sz w:val="28"/>
        </w:rPr>
        <w:t xml:space="preserve"> (Дети) мы используем конструкцию:</w:t>
      </w:r>
    </w:p>
    <w:p w14:paraId="6B628AC8" w14:textId="12F77367" w:rsidR="0037149A" w:rsidRPr="008D4C2D" w:rsidRDefault="0037149A" w:rsidP="00AA318A">
      <w:pPr>
        <w:tabs>
          <w:tab w:val="left" w:pos="0"/>
        </w:tabs>
        <w:spacing w:line="360" w:lineRule="auto"/>
        <w:jc w:val="both"/>
        <w:rPr>
          <w:rFonts w:ascii="Times New Roman" w:hAnsi="Times New Roman"/>
          <w:sz w:val="28"/>
        </w:rPr>
      </w:pPr>
      <w:r w:rsidRPr="008D4C2D">
        <w:rPr>
          <w:rFonts w:ascii="Times New Roman" w:hAnsi="Times New Roman"/>
          <w:sz w:val="28"/>
        </w:rPr>
        <w:t xml:space="preserve">INSERT INTO Kindergartens1.dbo.Childrens </w:t>
      </w:r>
      <w:proofErr w:type="gramStart"/>
      <w:r w:rsidRPr="008D4C2D">
        <w:rPr>
          <w:rFonts w:ascii="Times New Roman" w:hAnsi="Times New Roman"/>
          <w:sz w:val="28"/>
        </w:rPr>
        <w:t xml:space="preserve">( </w:t>
      </w:r>
      <w:proofErr w:type="spellStart"/>
      <w:r w:rsidRPr="008D4C2D">
        <w:rPr>
          <w:rFonts w:ascii="Times New Roman" w:hAnsi="Times New Roman"/>
          <w:sz w:val="28"/>
        </w:rPr>
        <w:t>ID</w:t>
      </w:r>
      <w:proofErr w:type="gramEnd"/>
      <w:r w:rsidRPr="008D4C2D">
        <w:rPr>
          <w:rFonts w:ascii="Times New Roman" w:hAnsi="Times New Roman"/>
          <w:sz w:val="28"/>
        </w:rPr>
        <w:t>_parent</w:t>
      </w:r>
      <w:proofErr w:type="spellEnd"/>
      <w:r w:rsidRPr="008D4C2D">
        <w:rPr>
          <w:rFonts w:ascii="Times New Roman" w:hAnsi="Times New Roman"/>
          <w:sz w:val="28"/>
        </w:rPr>
        <w:t xml:space="preserve">, FIO, </w:t>
      </w:r>
      <w:proofErr w:type="spellStart"/>
      <w:r w:rsidRPr="008D4C2D">
        <w:rPr>
          <w:rFonts w:ascii="Times New Roman" w:hAnsi="Times New Roman"/>
          <w:sz w:val="28"/>
        </w:rPr>
        <w:t>date_of_birth</w:t>
      </w:r>
      <w:proofErr w:type="spellEnd"/>
      <w:r w:rsidRPr="008D4C2D">
        <w:rPr>
          <w:rFonts w:ascii="Times New Roman" w:hAnsi="Times New Roman"/>
          <w:sz w:val="28"/>
        </w:rPr>
        <w:t xml:space="preserve">, Information, </w:t>
      </w:r>
      <w:proofErr w:type="spellStart"/>
      <w:r w:rsidRPr="008D4C2D">
        <w:rPr>
          <w:rFonts w:ascii="Times New Roman" w:hAnsi="Times New Roman"/>
          <w:sz w:val="28"/>
        </w:rPr>
        <w:t>Entrance</w:t>
      </w:r>
      <w:proofErr w:type="spellEnd"/>
      <w:r w:rsidRPr="008D4C2D">
        <w:rPr>
          <w:rFonts w:ascii="Times New Roman" w:hAnsi="Times New Roman"/>
          <w:sz w:val="28"/>
        </w:rPr>
        <w:t xml:space="preserve">) </w:t>
      </w:r>
      <w:r w:rsidRPr="008D4C2D">
        <w:rPr>
          <w:rFonts w:ascii="Times New Roman" w:hAnsi="Times New Roman"/>
          <w:sz w:val="28"/>
          <w:lang w:val="en-US"/>
        </w:rPr>
        <w:t>VALUES</w:t>
      </w:r>
      <w:r w:rsidRPr="008D4C2D">
        <w:rPr>
          <w:rFonts w:ascii="Times New Roman" w:hAnsi="Times New Roman"/>
          <w:sz w:val="28"/>
        </w:rPr>
        <w:t xml:space="preserve"> (прописываем одну строку нужных данных) и так скобок пишем столько, сколько требуется. В данном случае нам нужно </w:t>
      </w:r>
      <w:r w:rsidR="004A574D" w:rsidRPr="008D4C2D">
        <w:rPr>
          <w:rFonts w:ascii="Times New Roman" w:hAnsi="Times New Roman"/>
          <w:sz w:val="28"/>
        </w:rPr>
        <w:t>40</w:t>
      </w:r>
      <w:r w:rsidRPr="008D4C2D">
        <w:rPr>
          <w:rFonts w:ascii="Times New Roman" w:hAnsi="Times New Roman"/>
          <w:sz w:val="28"/>
        </w:rPr>
        <w:t xml:space="preserve"> строк, значит будет </w:t>
      </w:r>
      <w:r w:rsidR="004A574D" w:rsidRPr="008D4C2D">
        <w:rPr>
          <w:rFonts w:ascii="Times New Roman" w:hAnsi="Times New Roman"/>
          <w:sz w:val="28"/>
        </w:rPr>
        <w:t>4</w:t>
      </w:r>
      <w:r w:rsidRPr="008D4C2D">
        <w:rPr>
          <w:rFonts w:ascii="Times New Roman" w:hAnsi="Times New Roman"/>
          <w:sz w:val="28"/>
        </w:rPr>
        <w:t>0 скобок с данными.</w:t>
      </w:r>
    </w:p>
    <w:p w14:paraId="41AB93A0" w14:textId="77777777" w:rsidR="0037149A" w:rsidRPr="008D4C2D" w:rsidRDefault="0037149A" w:rsidP="00AA318A">
      <w:pPr>
        <w:tabs>
          <w:tab w:val="left" w:pos="0"/>
        </w:tabs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137EFD16" w14:textId="374E1A95" w:rsidR="00B24E62" w:rsidRPr="008D4C2D" w:rsidRDefault="00BD2491" w:rsidP="00AA318A">
      <w:pPr>
        <w:tabs>
          <w:tab w:val="left" w:pos="0"/>
        </w:tabs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/>
          <w:noProof/>
          <w:sz w:val="28"/>
        </w:rPr>
        <w:drawing>
          <wp:inline distT="0" distB="0" distL="0" distR="0" wp14:anchorId="4A5E9B06" wp14:editId="51889D45">
            <wp:extent cx="5940425" cy="6030595"/>
            <wp:effectExtent l="0" t="0" r="3175" b="825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60305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01F460" w14:textId="5E34D5B2" w:rsidR="00B24E62" w:rsidRPr="008D4C2D" w:rsidRDefault="00B24E62" w:rsidP="00AA318A">
      <w:pPr>
        <w:tabs>
          <w:tab w:val="left" w:pos="0"/>
        </w:tabs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37149A" w:rsidRPr="008D4C2D">
        <w:rPr>
          <w:rFonts w:ascii="Times New Roman" w:hAnsi="Times New Roman" w:cs="Times New Roman"/>
          <w:sz w:val="28"/>
          <w:szCs w:val="28"/>
        </w:rPr>
        <w:t>10</w:t>
      </w:r>
      <w:r w:rsidRPr="008D4C2D">
        <w:rPr>
          <w:rFonts w:ascii="Times New Roman" w:hAnsi="Times New Roman" w:cs="Times New Roman"/>
          <w:sz w:val="28"/>
          <w:szCs w:val="28"/>
        </w:rPr>
        <w:t xml:space="preserve">. Запрос на добавление данных в таблицу </w:t>
      </w:r>
      <w:proofErr w:type="spellStart"/>
      <w:r w:rsidRPr="008D4C2D">
        <w:rPr>
          <w:rFonts w:ascii="Times New Roman" w:hAnsi="Times New Roman" w:cs="Times New Roman"/>
          <w:sz w:val="28"/>
          <w:szCs w:val="28"/>
        </w:rPr>
        <w:t>Childrens</w:t>
      </w:r>
      <w:proofErr w:type="spellEnd"/>
    </w:p>
    <w:p w14:paraId="2BF6F7EA" w14:textId="0D5FCB55" w:rsidR="0037149A" w:rsidRPr="008D4C2D" w:rsidRDefault="004A574D" w:rsidP="00AA318A">
      <w:pPr>
        <w:tabs>
          <w:tab w:val="left" w:pos="0"/>
        </w:tabs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/>
          <w:noProof/>
          <w:sz w:val="28"/>
        </w:rPr>
        <w:lastRenderedPageBreak/>
        <w:drawing>
          <wp:inline distT="0" distB="0" distL="0" distR="0" wp14:anchorId="2F08314E" wp14:editId="087C1C27">
            <wp:extent cx="5940425" cy="6913245"/>
            <wp:effectExtent l="0" t="0" r="3175" b="1905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6913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30C985" w14:textId="09A76517" w:rsidR="0037149A" w:rsidRPr="008D4C2D" w:rsidRDefault="0037149A" w:rsidP="00AA318A">
      <w:pPr>
        <w:tabs>
          <w:tab w:val="left" w:pos="0"/>
        </w:tabs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sz w:val="28"/>
          <w:szCs w:val="28"/>
        </w:rPr>
        <w:t xml:space="preserve">Рисунок 11. Результат добавления данных в таблицу </w:t>
      </w:r>
      <w:proofErr w:type="spellStart"/>
      <w:r w:rsidRPr="008D4C2D">
        <w:rPr>
          <w:rFonts w:ascii="Times New Roman" w:hAnsi="Times New Roman" w:cs="Times New Roman"/>
          <w:sz w:val="28"/>
          <w:szCs w:val="28"/>
        </w:rPr>
        <w:t>Childrens</w:t>
      </w:r>
      <w:proofErr w:type="spellEnd"/>
    </w:p>
    <w:p w14:paraId="38162437" w14:textId="2AE0CAA2" w:rsidR="0037149A" w:rsidRPr="008D4C2D" w:rsidRDefault="0037149A" w:rsidP="00AA318A">
      <w:pPr>
        <w:tabs>
          <w:tab w:val="left" w:pos="0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4C2D7E34" w14:textId="05F55D4B" w:rsidR="0037149A" w:rsidRPr="008D4C2D" w:rsidRDefault="0037149A" w:rsidP="00AA318A">
      <w:pPr>
        <w:tabs>
          <w:tab w:val="left" w:pos="0"/>
        </w:tabs>
        <w:spacing w:line="360" w:lineRule="auto"/>
        <w:jc w:val="both"/>
        <w:rPr>
          <w:rFonts w:ascii="Times New Roman" w:hAnsi="Times New Roman"/>
          <w:sz w:val="28"/>
        </w:rPr>
      </w:pPr>
      <w:r w:rsidRPr="008D4C2D">
        <w:rPr>
          <w:rFonts w:ascii="Times New Roman" w:hAnsi="Times New Roman"/>
          <w:sz w:val="28"/>
        </w:rPr>
        <w:t xml:space="preserve">Для таблицы </w:t>
      </w:r>
      <w:proofErr w:type="spellStart"/>
      <w:r w:rsidRPr="008D4C2D">
        <w:rPr>
          <w:rFonts w:ascii="Times New Roman" w:hAnsi="Times New Roman"/>
          <w:sz w:val="28"/>
        </w:rPr>
        <w:t>таблицы</w:t>
      </w:r>
      <w:proofErr w:type="spellEnd"/>
      <w:r w:rsidRPr="008D4C2D">
        <w:rPr>
          <w:rFonts w:ascii="Times New Roman" w:hAnsi="Times New Roman"/>
          <w:sz w:val="28"/>
        </w:rPr>
        <w:t xml:space="preserve"> </w:t>
      </w:r>
      <w:proofErr w:type="spellStart"/>
      <w:r w:rsidRPr="008D4C2D">
        <w:rPr>
          <w:rFonts w:ascii="Times New Roman" w:hAnsi="Times New Roman"/>
          <w:sz w:val="28"/>
        </w:rPr>
        <w:t>Groups</w:t>
      </w:r>
      <w:proofErr w:type="spellEnd"/>
      <w:r w:rsidRPr="008D4C2D">
        <w:rPr>
          <w:rFonts w:ascii="Times New Roman" w:hAnsi="Times New Roman"/>
          <w:sz w:val="28"/>
        </w:rPr>
        <w:t xml:space="preserve"> (Группы) мы используем конструкцию:</w:t>
      </w:r>
    </w:p>
    <w:p w14:paraId="084F603E" w14:textId="0CD6EBA7" w:rsidR="0037149A" w:rsidRPr="008D4C2D" w:rsidRDefault="0037149A" w:rsidP="00AA318A">
      <w:pPr>
        <w:tabs>
          <w:tab w:val="left" w:pos="0"/>
        </w:tabs>
        <w:spacing w:line="360" w:lineRule="auto"/>
        <w:jc w:val="both"/>
        <w:rPr>
          <w:rFonts w:ascii="Times New Roman" w:hAnsi="Times New Roman"/>
          <w:sz w:val="28"/>
        </w:rPr>
      </w:pPr>
      <w:r w:rsidRPr="008D4C2D">
        <w:rPr>
          <w:rFonts w:ascii="Times New Roman" w:hAnsi="Times New Roman"/>
          <w:sz w:val="28"/>
        </w:rPr>
        <w:t xml:space="preserve">INSERT INTO Kindergartens1.dbo.Groups </w:t>
      </w:r>
      <w:proofErr w:type="gramStart"/>
      <w:r w:rsidRPr="008D4C2D">
        <w:rPr>
          <w:rFonts w:ascii="Times New Roman" w:hAnsi="Times New Roman"/>
          <w:sz w:val="28"/>
        </w:rPr>
        <w:t xml:space="preserve">( </w:t>
      </w:r>
      <w:proofErr w:type="spellStart"/>
      <w:r w:rsidRPr="008D4C2D">
        <w:rPr>
          <w:rFonts w:ascii="Times New Roman" w:hAnsi="Times New Roman"/>
          <w:sz w:val="28"/>
        </w:rPr>
        <w:t>ID</w:t>
      </w:r>
      <w:proofErr w:type="gramEnd"/>
      <w:r w:rsidRPr="008D4C2D">
        <w:rPr>
          <w:rFonts w:ascii="Times New Roman" w:hAnsi="Times New Roman"/>
          <w:sz w:val="28"/>
        </w:rPr>
        <w:t>_sad</w:t>
      </w:r>
      <w:proofErr w:type="spellEnd"/>
      <w:r w:rsidRPr="008D4C2D">
        <w:rPr>
          <w:rFonts w:ascii="Times New Roman" w:hAnsi="Times New Roman"/>
          <w:sz w:val="28"/>
        </w:rPr>
        <w:t xml:space="preserve">, Name, </w:t>
      </w:r>
      <w:proofErr w:type="spellStart"/>
      <w:r w:rsidRPr="008D4C2D">
        <w:rPr>
          <w:rFonts w:ascii="Times New Roman" w:hAnsi="Times New Roman"/>
          <w:sz w:val="28"/>
        </w:rPr>
        <w:t>Level_group</w:t>
      </w:r>
      <w:proofErr w:type="spellEnd"/>
      <w:r w:rsidRPr="008D4C2D">
        <w:rPr>
          <w:rFonts w:ascii="Times New Roman" w:hAnsi="Times New Roman"/>
          <w:sz w:val="28"/>
        </w:rPr>
        <w:t xml:space="preserve">, </w:t>
      </w:r>
      <w:proofErr w:type="spellStart"/>
      <w:r w:rsidRPr="008D4C2D">
        <w:rPr>
          <w:rFonts w:ascii="Times New Roman" w:hAnsi="Times New Roman"/>
          <w:sz w:val="28"/>
        </w:rPr>
        <w:t>Older_group</w:t>
      </w:r>
      <w:proofErr w:type="spellEnd"/>
      <w:r w:rsidRPr="008D4C2D">
        <w:rPr>
          <w:rFonts w:ascii="Times New Roman" w:hAnsi="Times New Roman"/>
          <w:sz w:val="28"/>
        </w:rPr>
        <w:t xml:space="preserve">) </w:t>
      </w:r>
      <w:r w:rsidRPr="008D4C2D">
        <w:rPr>
          <w:rFonts w:ascii="Times New Roman" w:hAnsi="Times New Roman"/>
          <w:sz w:val="28"/>
          <w:lang w:val="en-US"/>
        </w:rPr>
        <w:t>VALUES</w:t>
      </w:r>
      <w:r w:rsidRPr="008D4C2D">
        <w:rPr>
          <w:rFonts w:ascii="Times New Roman" w:hAnsi="Times New Roman"/>
          <w:sz w:val="28"/>
        </w:rPr>
        <w:t xml:space="preserve"> (прописываем одну строку нужных данных) и так </w:t>
      </w:r>
      <w:r w:rsidRPr="008D4C2D">
        <w:rPr>
          <w:rFonts w:ascii="Times New Roman" w:hAnsi="Times New Roman"/>
          <w:sz w:val="28"/>
        </w:rPr>
        <w:lastRenderedPageBreak/>
        <w:t>скобок пишем столько, сколько требуется. В данном случае нам нужно 20 строк, значит будет 20 скобок с данными.</w:t>
      </w:r>
    </w:p>
    <w:p w14:paraId="0CCA6912" w14:textId="77777777" w:rsidR="0037149A" w:rsidRPr="008D4C2D" w:rsidRDefault="0037149A" w:rsidP="00AA318A">
      <w:pPr>
        <w:tabs>
          <w:tab w:val="left" w:pos="0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0870A437" w14:textId="3BB8B75A" w:rsidR="00B24E62" w:rsidRPr="008D4C2D" w:rsidRDefault="00B24E62" w:rsidP="00AA318A">
      <w:pPr>
        <w:tabs>
          <w:tab w:val="left" w:pos="0"/>
        </w:tabs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385EC6BF" wp14:editId="26FB5911">
            <wp:extent cx="4791075" cy="3133725"/>
            <wp:effectExtent l="0" t="0" r="9525" b="9525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4791075" cy="3133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D5B863" w14:textId="0FA55B24" w:rsidR="00B24E62" w:rsidRPr="008D4C2D" w:rsidRDefault="00B24E62" w:rsidP="00AA318A">
      <w:pPr>
        <w:tabs>
          <w:tab w:val="left" w:pos="0"/>
        </w:tabs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37149A" w:rsidRPr="008D4C2D">
        <w:rPr>
          <w:rFonts w:ascii="Times New Roman" w:hAnsi="Times New Roman" w:cs="Times New Roman"/>
          <w:sz w:val="28"/>
          <w:szCs w:val="28"/>
        </w:rPr>
        <w:t>12</w:t>
      </w:r>
      <w:r w:rsidRPr="008D4C2D">
        <w:rPr>
          <w:rFonts w:ascii="Times New Roman" w:hAnsi="Times New Roman" w:cs="Times New Roman"/>
          <w:sz w:val="28"/>
          <w:szCs w:val="28"/>
        </w:rPr>
        <w:t xml:space="preserve">. Запрос на добавление данных в таблицу </w:t>
      </w:r>
      <w:proofErr w:type="spellStart"/>
      <w:r w:rsidRPr="008D4C2D">
        <w:rPr>
          <w:rFonts w:ascii="Times New Roman" w:hAnsi="Times New Roman" w:cs="Times New Roman"/>
          <w:sz w:val="28"/>
          <w:szCs w:val="28"/>
        </w:rPr>
        <w:t>Groups</w:t>
      </w:r>
      <w:proofErr w:type="spellEnd"/>
    </w:p>
    <w:p w14:paraId="4B63AFC1" w14:textId="77777777" w:rsidR="0037149A" w:rsidRPr="008D4C2D" w:rsidRDefault="0037149A" w:rsidP="00AA318A">
      <w:pPr>
        <w:tabs>
          <w:tab w:val="left" w:pos="0"/>
        </w:tabs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/>
          <w:noProof/>
          <w:sz w:val="28"/>
        </w:rPr>
        <w:drawing>
          <wp:inline distT="0" distB="0" distL="0" distR="0" wp14:anchorId="59E1BAA9" wp14:editId="43C2C30E">
            <wp:extent cx="3790950" cy="4048125"/>
            <wp:effectExtent l="0" t="0" r="0" b="952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3790950" cy="4048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82D757" w14:textId="3A4DE215" w:rsidR="0037149A" w:rsidRPr="008D4C2D" w:rsidRDefault="0037149A" w:rsidP="00AA318A">
      <w:pPr>
        <w:tabs>
          <w:tab w:val="left" w:pos="0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sz w:val="28"/>
          <w:szCs w:val="28"/>
        </w:rPr>
        <w:lastRenderedPageBreak/>
        <w:t xml:space="preserve">Рисунок 13. Результат добавления данных в таблицу </w:t>
      </w:r>
      <w:proofErr w:type="spellStart"/>
      <w:r w:rsidRPr="008D4C2D">
        <w:rPr>
          <w:rFonts w:ascii="Times New Roman" w:hAnsi="Times New Roman" w:cs="Times New Roman"/>
          <w:sz w:val="28"/>
          <w:szCs w:val="28"/>
        </w:rPr>
        <w:t>Groups</w:t>
      </w:r>
      <w:proofErr w:type="spellEnd"/>
    </w:p>
    <w:p w14:paraId="31C964CC" w14:textId="0BDC9C06" w:rsidR="0037149A" w:rsidRPr="008D4C2D" w:rsidRDefault="0037149A" w:rsidP="00AA318A">
      <w:pPr>
        <w:tabs>
          <w:tab w:val="left" w:pos="0"/>
        </w:tabs>
        <w:spacing w:line="360" w:lineRule="auto"/>
        <w:jc w:val="both"/>
        <w:rPr>
          <w:rFonts w:ascii="Times New Roman" w:hAnsi="Times New Roman"/>
          <w:sz w:val="28"/>
        </w:rPr>
      </w:pPr>
      <w:r w:rsidRPr="008D4C2D">
        <w:rPr>
          <w:rFonts w:ascii="Times New Roman" w:hAnsi="Times New Roman"/>
          <w:sz w:val="28"/>
        </w:rPr>
        <w:t xml:space="preserve">Для таблицы </w:t>
      </w:r>
      <w:proofErr w:type="spellStart"/>
      <w:r w:rsidRPr="008D4C2D">
        <w:rPr>
          <w:rFonts w:ascii="Times New Roman" w:hAnsi="Times New Roman"/>
          <w:sz w:val="28"/>
        </w:rPr>
        <w:t>таблицы</w:t>
      </w:r>
      <w:proofErr w:type="spellEnd"/>
      <w:r w:rsidRPr="008D4C2D">
        <w:rPr>
          <w:rFonts w:ascii="Times New Roman" w:hAnsi="Times New Roman"/>
          <w:sz w:val="28"/>
        </w:rPr>
        <w:t xml:space="preserve"> </w:t>
      </w:r>
      <w:proofErr w:type="spellStart"/>
      <w:r w:rsidRPr="008D4C2D">
        <w:rPr>
          <w:rFonts w:ascii="Times New Roman" w:hAnsi="Times New Roman"/>
          <w:sz w:val="28"/>
        </w:rPr>
        <w:t>Admin_Auth</w:t>
      </w:r>
      <w:proofErr w:type="spellEnd"/>
      <w:r w:rsidRPr="008D4C2D">
        <w:rPr>
          <w:rFonts w:ascii="Times New Roman" w:hAnsi="Times New Roman"/>
          <w:sz w:val="28"/>
        </w:rPr>
        <w:t xml:space="preserve"> (</w:t>
      </w:r>
      <w:r w:rsidRPr="008D4C2D">
        <w:rPr>
          <w:rFonts w:ascii="Times New Roman" w:hAnsi="Times New Roman" w:cs="Calibri"/>
          <w:color w:val="000000"/>
          <w:sz w:val="28"/>
          <w:szCs w:val="24"/>
        </w:rPr>
        <w:t>аутентификация администратора</w:t>
      </w:r>
      <w:r w:rsidRPr="008D4C2D">
        <w:rPr>
          <w:rFonts w:ascii="Times New Roman" w:hAnsi="Times New Roman"/>
          <w:sz w:val="28"/>
        </w:rPr>
        <w:t>) мы используем конструкцию:</w:t>
      </w:r>
    </w:p>
    <w:p w14:paraId="58E70576" w14:textId="11473197" w:rsidR="0037149A" w:rsidRPr="008D4C2D" w:rsidRDefault="0037149A" w:rsidP="00AA318A">
      <w:pPr>
        <w:tabs>
          <w:tab w:val="left" w:pos="0"/>
        </w:tabs>
        <w:spacing w:line="360" w:lineRule="auto"/>
        <w:jc w:val="both"/>
        <w:rPr>
          <w:rFonts w:ascii="Times New Roman" w:hAnsi="Times New Roman"/>
          <w:sz w:val="28"/>
        </w:rPr>
      </w:pPr>
      <w:r w:rsidRPr="008D4C2D">
        <w:rPr>
          <w:rFonts w:ascii="Times New Roman" w:hAnsi="Times New Roman"/>
          <w:sz w:val="28"/>
          <w:lang w:val="en-US"/>
        </w:rPr>
        <w:t>INSERT</w:t>
      </w:r>
      <w:r w:rsidRPr="008D4C2D">
        <w:rPr>
          <w:rFonts w:ascii="Times New Roman" w:hAnsi="Times New Roman"/>
          <w:sz w:val="28"/>
        </w:rPr>
        <w:t xml:space="preserve"> </w:t>
      </w:r>
      <w:r w:rsidRPr="008D4C2D">
        <w:rPr>
          <w:rFonts w:ascii="Times New Roman" w:hAnsi="Times New Roman"/>
          <w:sz w:val="28"/>
          <w:lang w:val="en-US"/>
        </w:rPr>
        <w:t>INTO</w:t>
      </w:r>
      <w:r w:rsidRPr="008D4C2D">
        <w:rPr>
          <w:rFonts w:ascii="Times New Roman" w:hAnsi="Times New Roman"/>
          <w:sz w:val="28"/>
        </w:rPr>
        <w:t xml:space="preserve"> </w:t>
      </w:r>
      <w:r w:rsidRPr="008D4C2D">
        <w:rPr>
          <w:rFonts w:ascii="Times New Roman" w:hAnsi="Times New Roman"/>
          <w:sz w:val="28"/>
          <w:lang w:val="en-US"/>
        </w:rPr>
        <w:t>Kindergartens</w:t>
      </w:r>
      <w:r w:rsidRPr="008D4C2D">
        <w:rPr>
          <w:rFonts w:ascii="Times New Roman" w:hAnsi="Times New Roman"/>
          <w:sz w:val="28"/>
        </w:rPr>
        <w:t>1.</w:t>
      </w:r>
      <w:proofErr w:type="spellStart"/>
      <w:r w:rsidRPr="008D4C2D">
        <w:rPr>
          <w:rFonts w:ascii="Times New Roman" w:hAnsi="Times New Roman"/>
          <w:sz w:val="28"/>
          <w:lang w:val="en-US"/>
        </w:rPr>
        <w:t>dbo</w:t>
      </w:r>
      <w:proofErr w:type="spellEnd"/>
      <w:r w:rsidRPr="008D4C2D">
        <w:rPr>
          <w:rFonts w:ascii="Times New Roman" w:hAnsi="Times New Roman"/>
          <w:sz w:val="28"/>
        </w:rPr>
        <w:t>.</w:t>
      </w:r>
      <w:r w:rsidRPr="008D4C2D">
        <w:rPr>
          <w:rFonts w:ascii="Times New Roman" w:hAnsi="Times New Roman"/>
          <w:sz w:val="28"/>
          <w:lang w:val="en-US"/>
        </w:rPr>
        <w:t>Groups</w:t>
      </w:r>
      <w:r w:rsidRPr="008D4C2D">
        <w:rPr>
          <w:rFonts w:ascii="Times New Roman" w:hAnsi="Times New Roman"/>
          <w:sz w:val="28"/>
        </w:rPr>
        <w:t xml:space="preserve"> (</w:t>
      </w:r>
      <w:r w:rsidRPr="008D4C2D">
        <w:rPr>
          <w:rFonts w:ascii="Times New Roman" w:hAnsi="Times New Roman"/>
          <w:sz w:val="28"/>
          <w:lang w:val="en-US"/>
        </w:rPr>
        <w:t>ID</w:t>
      </w:r>
      <w:r w:rsidRPr="008D4C2D">
        <w:rPr>
          <w:rFonts w:ascii="Times New Roman" w:hAnsi="Times New Roman"/>
          <w:sz w:val="28"/>
        </w:rPr>
        <w:t>_</w:t>
      </w:r>
      <w:r w:rsidRPr="008D4C2D">
        <w:rPr>
          <w:rFonts w:ascii="Times New Roman" w:hAnsi="Times New Roman"/>
          <w:sz w:val="28"/>
          <w:lang w:val="en-US"/>
        </w:rPr>
        <w:t>employee</w:t>
      </w:r>
      <w:r w:rsidRPr="008D4C2D">
        <w:rPr>
          <w:rFonts w:ascii="Times New Roman" w:hAnsi="Times New Roman"/>
          <w:sz w:val="28"/>
        </w:rPr>
        <w:t xml:space="preserve">, </w:t>
      </w:r>
      <w:r w:rsidRPr="008D4C2D">
        <w:rPr>
          <w:rFonts w:ascii="Times New Roman" w:hAnsi="Times New Roman"/>
          <w:sz w:val="28"/>
          <w:lang w:val="en-US"/>
        </w:rPr>
        <w:t>Username</w:t>
      </w:r>
      <w:r w:rsidRPr="008D4C2D">
        <w:rPr>
          <w:rFonts w:ascii="Times New Roman" w:hAnsi="Times New Roman"/>
          <w:sz w:val="28"/>
        </w:rPr>
        <w:t xml:space="preserve">, Password) </w:t>
      </w:r>
      <w:r w:rsidRPr="008D4C2D">
        <w:rPr>
          <w:rFonts w:ascii="Times New Roman" w:hAnsi="Times New Roman"/>
          <w:sz w:val="28"/>
          <w:lang w:val="en-US"/>
        </w:rPr>
        <w:t>VALUES</w:t>
      </w:r>
      <w:r w:rsidRPr="008D4C2D">
        <w:rPr>
          <w:rFonts w:ascii="Times New Roman" w:hAnsi="Times New Roman"/>
          <w:sz w:val="28"/>
        </w:rPr>
        <w:t xml:space="preserve"> (прописываем одну строку нужных данных) и так скобок пишем столько, сколько требуется. В данном случае нам нужно 2 строк, значит будет 2 скобок с данными</w:t>
      </w:r>
    </w:p>
    <w:p w14:paraId="0498C01D" w14:textId="570D21F9" w:rsidR="00B24E62" w:rsidRPr="008D4C2D" w:rsidRDefault="0037149A" w:rsidP="00AA318A">
      <w:pPr>
        <w:tabs>
          <w:tab w:val="left" w:pos="0"/>
        </w:tabs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/>
          <w:noProof/>
          <w:sz w:val="28"/>
        </w:rPr>
        <w:drawing>
          <wp:inline distT="0" distB="0" distL="0" distR="0" wp14:anchorId="2DDD395B" wp14:editId="64005583">
            <wp:extent cx="4564049" cy="609841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631911" cy="6189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3D84D9" w14:textId="60224F4C" w:rsidR="00B24E62" w:rsidRPr="008D4C2D" w:rsidRDefault="00B24E62" w:rsidP="00AA318A">
      <w:pPr>
        <w:tabs>
          <w:tab w:val="left" w:pos="0"/>
          <w:tab w:val="right" w:pos="9355"/>
        </w:tabs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FA2BB8" w:rsidRPr="000B59FC">
        <w:rPr>
          <w:rFonts w:ascii="Times New Roman" w:hAnsi="Times New Roman" w:cs="Times New Roman"/>
          <w:sz w:val="28"/>
          <w:szCs w:val="28"/>
        </w:rPr>
        <w:t>14</w:t>
      </w:r>
      <w:r w:rsidRPr="008D4C2D">
        <w:rPr>
          <w:rFonts w:ascii="Times New Roman" w:hAnsi="Times New Roman" w:cs="Times New Roman"/>
          <w:sz w:val="28"/>
          <w:szCs w:val="28"/>
        </w:rPr>
        <w:t xml:space="preserve">. Запрос на добавление данных в таблицу </w:t>
      </w:r>
      <w:proofErr w:type="spellStart"/>
      <w:r w:rsidRPr="008D4C2D">
        <w:rPr>
          <w:rFonts w:ascii="Times New Roman" w:hAnsi="Times New Roman" w:cs="Times New Roman"/>
          <w:sz w:val="28"/>
          <w:szCs w:val="28"/>
        </w:rPr>
        <w:t>Admin_Auth</w:t>
      </w:r>
      <w:proofErr w:type="spellEnd"/>
    </w:p>
    <w:p w14:paraId="2319D366" w14:textId="1444521F" w:rsidR="0037149A" w:rsidRPr="008D4C2D" w:rsidRDefault="0037149A" w:rsidP="00AA318A">
      <w:pPr>
        <w:tabs>
          <w:tab w:val="left" w:pos="0"/>
          <w:tab w:val="right" w:pos="9355"/>
        </w:tabs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/>
          <w:noProof/>
          <w:sz w:val="28"/>
        </w:rPr>
        <w:drawing>
          <wp:inline distT="0" distB="0" distL="0" distR="0" wp14:anchorId="6A70596B" wp14:editId="73233DB4">
            <wp:extent cx="2305050" cy="838200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2305050" cy="838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854CB4" w14:textId="72CD3A59" w:rsidR="0015345E" w:rsidRPr="008D4C2D" w:rsidRDefault="0037149A" w:rsidP="00AA318A">
      <w:pPr>
        <w:tabs>
          <w:tab w:val="left" w:pos="0"/>
        </w:tabs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sz w:val="28"/>
          <w:szCs w:val="28"/>
        </w:rPr>
        <w:t xml:space="preserve">Рисунок 15. Результат добавления данных в таблицу </w:t>
      </w:r>
      <w:proofErr w:type="spellStart"/>
      <w:r w:rsidRPr="008D4C2D">
        <w:rPr>
          <w:rFonts w:ascii="Times New Roman" w:hAnsi="Times New Roman" w:cs="Times New Roman"/>
          <w:sz w:val="28"/>
          <w:szCs w:val="28"/>
        </w:rPr>
        <w:t>Admin_Auth</w:t>
      </w:r>
      <w:proofErr w:type="spellEnd"/>
    </w:p>
    <w:p w14:paraId="49B7A153" w14:textId="46445D12" w:rsidR="0015345E" w:rsidRDefault="0015345E" w:rsidP="00AA318A">
      <w:pPr>
        <w:tabs>
          <w:tab w:val="left" w:pos="0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47B35561" w14:textId="45DF3BE9" w:rsidR="003C46C1" w:rsidRDefault="003C46C1" w:rsidP="00AA318A">
      <w:pPr>
        <w:tabs>
          <w:tab w:val="left" w:pos="0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200A3309" w14:textId="1A033BCF" w:rsidR="003C46C1" w:rsidRDefault="003C46C1" w:rsidP="00AA318A">
      <w:pPr>
        <w:tabs>
          <w:tab w:val="left" w:pos="0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091A2EB9" w14:textId="784B9D09" w:rsidR="003C46C1" w:rsidRDefault="003C46C1" w:rsidP="00AA318A">
      <w:pPr>
        <w:tabs>
          <w:tab w:val="left" w:pos="0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07D462A0" w14:textId="77777777" w:rsidR="003C46C1" w:rsidRPr="008D4C2D" w:rsidRDefault="003C46C1" w:rsidP="00AA318A">
      <w:pPr>
        <w:tabs>
          <w:tab w:val="left" w:pos="0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1F8A3905" w14:textId="4F81B7D1" w:rsidR="00C731AC" w:rsidRPr="008D4C2D" w:rsidRDefault="008F048F" w:rsidP="00AA318A">
      <w:pPr>
        <w:pStyle w:val="1"/>
        <w:tabs>
          <w:tab w:val="left" w:pos="0"/>
          <w:tab w:val="left" w:pos="2216"/>
        </w:tabs>
        <w:spacing w:line="360" w:lineRule="auto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bookmarkStart w:id="6" w:name="_Toc165280668"/>
      <w:r w:rsidRPr="008D4C2D">
        <w:rPr>
          <w:rFonts w:ascii="Times New Roman" w:hAnsi="Times New Roman" w:cs="Times New Roman"/>
          <w:color w:val="auto"/>
          <w:sz w:val="28"/>
          <w:szCs w:val="28"/>
        </w:rPr>
        <w:t>З</w:t>
      </w:r>
      <w:r w:rsidR="003364B7" w:rsidRPr="008D4C2D">
        <w:rPr>
          <w:rFonts w:ascii="Times New Roman" w:hAnsi="Times New Roman" w:cs="Times New Roman"/>
          <w:color w:val="auto"/>
          <w:sz w:val="28"/>
          <w:szCs w:val="28"/>
        </w:rPr>
        <w:t>апросы</w:t>
      </w:r>
      <w:bookmarkEnd w:id="6"/>
      <w:r w:rsidR="00FA2BB8" w:rsidRPr="008D4C2D">
        <w:rPr>
          <w:rFonts w:ascii="Times New Roman" w:hAnsi="Times New Roman" w:cs="Times New Roman"/>
          <w:color w:val="auto"/>
          <w:sz w:val="28"/>
          <w:szCs w:val="28"/>
        </w:rPr>
        <w:tab/>
      </w:r>
    </w:p>
    <w:p w14:paraId="3E759C5A" w14:textId="4D7A27D0" w:rsidR="00FA2BB8" w:rsidRPr="008D4C2D" w:rsidRDefault="00FA2BB8" w:rsidP="00AA318A">
      <w:pPr>
        <w:pStyle w:val="ab"/>
        <w:numPr>
          <w:ilvl w:val="0"/>
          <w:numId w:val="28"/>
        </w:numPr>
        <w:tabs>
          <w:tab w:val="left" w:pos="0"/>
        </w:tabs>
        <w:spacing w:line="360" w:lineRule="auto"/>
        <w:ind w:left="0" w:firstLine="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D4C2D">
        <w:rPr>
          <w:rFonts w:ascii="Times New Roman" w:hAnsi="Times New Roman" w:cs="Times New Roman"/>
          <w:sz w:val="28"/>
          <w:szCs w:val="28"/>
        </w:rPr>
        <w:t>запрос на выборку по таблице «Списки детей» и просмотреть всех детей</w:t>
      </w:r>
      <w:r w:rsidRPr="008D4C2D">
        <w:rPr>
          <w:rFonts w:ascii="Times New Roman" w:hAnsi="Times New Roman" w:cs="Times New Roman"/>
          <w:sz w:val="28"/>
          <w:szCs w:val="28"/>
        </w:rPr>
        <w:br/>
        <w:t>с фамилией на букву «П»</w:t>
      </w:r>
      <w:r w:rsidR="00D57518" w:rsidRPr="008D4C2D">
        <w:rPr>
          <w:rFonts w:ascii="Times New Roman" w:hAnsi="Times New Roman" w:cs="Times New Roman"/>
          <w:sz w:val="28"/>
          <w:szCs w:val="28"/>
        </w:rPr>
        <w:t>. В</w:t>
      </w:r>
      <w:r w:rsidRPr="008D4C2D">
        <w:rPr>
          <w:rFonts w:ascii="Times New Roman" w:hAnsi="Times New Roman" w:cs="Times New Roman"/>
          <w:sz w:val="28"/>
          <w:szCs w:val="28"/>
        </w:rPr>
        <w:t>ыполняем</w:t>
      </w:r>
      <w:r w:rsidRPr="008D4C2D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8D4C2D">
        <w:rPr>
          <w:rFonts w:ascii="Times New Roman" w:hAnsi="Times New Roman" w:cs="Times New Roman"/>
          <w:sz w:val="28"/>
          <w:szCs w:val="28"/>
        </w:rPr>
        <w:t>с</w:t>
      </w:r>
      <w:r w:rsidRPr="008D4C2D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8D4C2D">
        <w:rPr>
          <w:rFonts w:ascii="Times New Roman" w:hAnsi="Times New Roman" w:cs="Times New Roman"/>
          <w:sz w:val="28"/>
          <w:szCs w:val="28"/>
        </w:rPr>
        <w:t>помощью</w:t>
      </w:r>
      <w:r w:rsidRPr="008D4C2D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8D4C2D">
        <w:rPr>
          <w:rFonts w:ascii="Times New Roman" w:hAnsi="Times New Roman" w:cs="Times New Roman"/>
          <w:sz w:val="28"/>
          <w:szCs w:val="28"/>
        </w:rPr>
        <w:t>запроса</w:t>
      </w:r>
      <w:r w:rsidR="00D57518" w:rsidRPr="008D4C2D">
        <w:rPr>
          <w:rFonts w:ascii="Times New Roman" w:hAnsi="Times New Roman" w:cs="Times New Roman"/>
          <w:sz w:val="28"/>
          <w:szCs w:val="28"/>
          <w:lang w:val="en-US"/>
        </w:rPr>
        <w:t>:</w:t>
      </w:r>
      <w:r w:rsidRPr="008D4C2D">
        <w:rPr>
          <w:rFonts w:ascii="Times New Roman" w:hAnsi="Times New Roman" w:cs="Times New Roman"/>
          <w:sz w:val="28"/>
          <w:szCs w:val="28"/>
          <w:lang w:val="en-US"/>
        </w:rPr>
        <w:t xml:space="preserve"> SELECT * FROM </w:t>
      </w:r>
      <w:proofErr w:type="spellStart"/>
      <w:r w:rsidRPr="008D4C2D">
        <w:rPr>
          <w:rFonts w:ascii="Times New Roman" w:hAnsi="Times New Roman" w:cs="Times New Roman"/>
          <w:sz w:val="28"/>
          <w:szCs w:val="28"/>
          <w:lang w:val="en-US"/>
        </w:rPr>
        <w:t>Childrens</w:t>
      </w:r>
      <w:proofErr w:type="spellEnd"/>
      <w:r w:rsidRPr="008D4C2D">
        <w:rPr>
          <w:rFonts w:ascii="Times New Roman" w:hAnsi="Times New Roman" w:cs="Times New Roman"/>
          <w:sz w:val="28"/>
          <w:szCs w:val="28"/>
          <w:lang w:val="en-US"/>
        </w:rPr>
        <w:t xml:space="preserve"> WHERE FIO LIKE '</w:t>
      </w:r>
      <w:r w:rsidRPr="008D4C2D">
        <w:rPr>
          <w:rFonts w:ascii="Times New Roman" w:hAnsi="Times New Roman" w:cs="Times New Roman"/>
          <w:sz w:val="28"/>
          <w:szCs w:val="28"/>
        </w:rPr>
        <w:t>П</w:t>
      </w:r>
      <w:r w:rsidRPr="008D4C2D">
        <w:rPr>
          <w:rFonts w:ascii="Times New Roman" w:hAnsi="Times New Roman" w:cs="Times New Roman"/>
          <w:sz w:val="28"/>
          <w:szCs w:val="28"/>
          <w:lang w:val="en-US"/>
        </w:rPr>
        <w:t>%'</w:t>
      </w:r>
    </w:p>
    <w:p w14:paraId="39ED7ACA" w14:textId="018B2C75" w:rsidR="00C731AC" w:rsidRPr="008D4C2D" w:rsidRDefault="0015345E" w:rsidP="00AA318A">
      <w:pPr>
        <w:tabs>
          <w:tab w:val="left" w:pos="0"/>
        </w:tabs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73B75CFE" wp14:editId="7E00242F">
            <wp:extent cx="5940425" cy="2129155"/>
            <wp:effectExtent l="0" t="0" r="3175" b="4445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129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353C1A" w14:textId="25C291B2" w:rsidR="003364B7" w:rsidRPr="008D4C2D" w:rsidRDefault="00802FA0" w:rsidP="00AA318A">
      <w:pPr>
        <w:tabs>
          <w:tab w:val="left" w:pos="0"/>
        </w:tabs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sz w:val="28"/>
          <w:szCs w:val="28"/>
        </w:rPr>
        <w:t>Рисунок 1</w:t>
      </w:r>
      <w:r w:rsidR="00D57518" w:rsidRPr="008D4C2D">
        <w:rPr>
          <w:rFonts w:ascii="Times New Roman" w:hAnsi="Times New Roman" w:cs="Times New Roman"/>
          <w:sz w:val="28"/>
          <w:szCs w:val="28"/>
        </w:rPr>
        <w:t>6</w:t>
      </w:r>
      <w:r w:rsidRPr="008D4C2D">
        <w:rPr>
          <w:rFonts w:ascii="Times New Roman" w:hAnsi="Times New Roman" w:cs="Times New Roman"/>
          <w:sz w:val="28"/>
          <w:szCs w:val="28"/>
        </w:rPr>
        <w:t xml:space="preserve">. </w:t>
      </w:r>
      <w:r w:rsidR="00FA2BB8" w:rsidRPr="008D4C2D">
        <w:rPr>
          <w:rFonts w:ascii="Times New Roman" w:hAnsi="Times New Roman" w:cs="Times New Roman"/>
          <w:sz w:val="28"/>
          <w:szCs w:val="28"/>
        </w:rPr>
        <w:t>Результат выполнение первого запроса</w:t>
      </w:r>
    </w:p>
    <w:p w14:paraId="00848F80" w14:textId="6E620217" w:rsidR="00FA2BB8" w:rsidRPr="008D4C2D" w:rsidRDefault="00FA2BB8" w:rsidP="00AA318A">
      <w:pPr>
        <w:pStyle w:val="ab"/>
        <w:numPr>
          <w:ilvl w:val="0"/>
          <w:numId w:val="28"/>
        </w:numPr>
        <w:tabs>
          <w:tab w:val="left" w:pos="0"/>
        </w:tabs>
        <w:spacing w:line="360" w:lineRule="auto"/>
        <w:ind w:left="0" w:firstLine="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D4C2D">
        <w:rPr>
          <w:rFonts w:ascii="Times New Roman" w:hAnsi="Times New Roman" w:cs="Times New Roman"/>
          <w:sz w:val="28"/>
          <w:szCs w:val="28"/>
        </w:rPr>
        <w:t>запрос на выборку по таблице «Списки детей» и просмотреть всех</w:t>
      </w:r>
      <w:r w:rsidRPr="008D4C2D">
        <w:rPr>
          <w:rFonts w:ascii="Times New Roman" w:hAnsi="Times New Roman" w:cs="Times New Roman"/>
          <w:sz w:val="28"/>
          <w:szCs w:val="28"/>
        </w:rPr>
        <w:br/>
        <w:t>детей, у которых фамилия начинается на букву «В», «П», «С»</w:t>
      </w:r>
      <w:r w:rsidR="00D57518" w:rsidRPr="008D4C2D">
        <w:rPr>
          <w:rFonts w:ascii="Times New Roman" w:hAnsi="Times New Roman" w:cs="Times New Roman"/>
          <w:sz w:val="28"/>
          <w:szCs w:val="28"/>
        </w:rPr>
        <w:t>. Выполняем</w:t>
      </w:r>
      <w:r w:rsidR="00D57518" w:rsidRPr="008D4C2D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D57518" w:rsidRPr="008D4C2D">
        <w:rPr>
          <w:rFonts w:ascii="Times New Roman" w:hAnsi="Times New Roman" w:cs="Times New Roman"/>
          <w:sz w:val="28"/>
          <w:szCs w:val="28"/>
        </w:rPr>
        <w:t>с</w:t>
      </w:r>
      <w:r w:rsidR="00D57518" w:rsidRPr="008D4C2D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D57518" w:rsidRPr="008D4C2D">
        <w:rPr>
          <w:rFonts w:ascii="Times New Roman" w:hAnsi="Times New Roman" w:cs="Times New Roman"/>
          <w:sz w:val="28"/>
          <w:szCs w:val="28"/>
        </w:rPr>
        <w:t>помощью</w:t>
      </w:r>
      <w:r w:rsidR="00D57518" w:rsidRPr="008D4C2D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D57518" w:rsidRPr="008D4C2D">
        <w:rPr>
          <w:rFonts w:ascii="Times New Roman" w:hAnsi="Times New Roman" w:cs="Times New Roman"/>
          <w:sz w:val="28"/>
          <w:szCs w:val="28"/>
        </w:rPr>
        <w:t>запроса</w:t>
      </w:r>
      <w:r w:rsidR="00D57518" w:rsidRPr="008D4C2D">
        <w:rPr>
          <w:rFonts w:ascii="Times New Roman" w:hAnsi="Times New Roman" w:cs="Times New Roman"/>
          <w:sz w:val="28"/>
          <w:szCs w:val="28"/>
          <w:lang w:val="en-US"/>
        </w:rPr>
        <w:t xml:space="preserve">: SELECT * FROM </w:t>
      </w:r>
      <w:proofErr w:type="spellStart"/>
      <w:r w:rsidR="00D57518" w:rsidRPr="008D4C2D">
        <w:rPr>
          <w:rFonts w:ascii="Times New Roman" w:hAnsi="Times New Roman" w:cs="Times New Roman"/>
          <w:sz w:val="28"/>
          <w:szCs w:val="28"/>
          <w:lang w:val="en-US"/>
        </w:rPr>
        <w:t>Childrens</w:t>
      </w:r>
      <w:proofErr w:type="spellEnd"/>
      <w:r w:rsidR="00D57518" w:rsidRPr="008D4C2D">
        <w:rPr>
          <w:rFonts w:ascii="Times New Roman" w:hAnsi="Times New Roman" w:cs="Times New Roman"/>
          <w:sz w:val="28"/>
          <w:szCs w:val="28"/>
          <w:lang w:val="en-US"/>
        </w:rPr>
        <w:t xml:space="preserve"> WHERE FIO LIKE ' </w:t>
      </w:r>
      <w:r w:rsidR="00D57518" w:rsidRPr="008D4C2D">
        <w:rPr>
          <w:rFonts w:ascii="Times New Roman" w:hAnsi="Times New Roman" w:cs="Times New Roman"/>
          <w:sz w:val="28"/>
          <w:szCs w:val="28"/>
        </w:rPr>
        <w:t>С</w:t>
      </w:r>
      <w:r w:rsidR="00D57518" w:rsidRPr="008D4C2D">
        <w:rPr>
          <w:rFonts w:ascii="Times New Roman" w:hAnsi="Times New Roman" w:cs="Times New Roman"/>
          <w:sz w:val="28"/>
          <w:szCs w:val="28"/>
          <w:lang w:val="en-US"/>
        </w:rPr>
        <w:t xml:space="preserve">%' OR FIO LIKE ' </w:t>
      </w:r>
      <w:r w:rsidR="00D57518" w:rsidRPr="008D4C2D">
        <w:rPr>
          <w:rFonts w:ascii="Times New Roman" w:hAnsi="Times New Roman" w:cs="Times New Roman"/>
          <w:sz w:val="28"/>
          <w:szCs w:val="28"/>
        </w:rPr>
        <w:t>В</w:t>
      </w:r>
      <w:r w:rsidR="00D57518" w:rsidRPr="008D4C2D">
        <w:rPr>
          <w:rFonts w:ascii="Times New Roman" w:hAnsi="Times New Roman" w:cs="Times New Roman"/>
          <w:sz w:val="28"/>
          <w:szCs w:val="28"/>
          <w:lang w:val="en-US"/>
        </w:rPr>
        <w:t xml:space="preserve"> %' OR FIO LIKE ' </w:t>
      </w:r>
      <w:r w:rsidR="00D57518" w:rsidRPr="008D4C2D">
        <w:rPr>
          <w:rFonts w:ascii="Times New Roman" w:hAnsi="Times New Roman" w:cs="Times New Roman"/>
          <w:sz w:val="28"/>
          <w:szCs w:val="28"/>
        </w:rPr>
        <w:t>П</w:t>
      </w:r>
      <w:r w:rsidR="00D57518" w:rsidRPr="008D4C2D">
        <w:rPr>
          <w:rFonts w:ascii="Times New Roman" w:hAnsi="Times New Roman" w:cs="Times New Roman"/>
          <w:sz w:val="28"/>
          <w:szCs w:val="28"/>
          <w:lang w:val="en-US"/>
        </w:rPr>
        <w:t xml:space="preserve"> %'</w:t>
      </w:r>
    </w:p>
    <w:p w14:paraId="0E49EE34" w14:textId="53D45F87" w:rsidR="00C731AC" w:rsidRPr="008D4C2D" w:rsidRDefault="0015345E" w:rsidP="00AA318A">
      <w:pPr>
        <w:tabs>
          <w:tab w:val="left" w:pos="0"/>
        </w:tabs>
        <w:spacing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8D4C2D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2261C264" wp14:editId="06DA9446">
            <wp:extent cx="5940425" cy="2979420"/>
            <wp:effectExtent l="0" t="0" r="3175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9794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E0040E" w14:textId="1C1FB17B" w:rsidR="00D57518" w:rsidRPr="008D4C2D" w:rsidRDefault="00802FA0" w:rsidP="00AA318A">
      <w:pPr>
        <w:tabs>
          <w:tab w:val="left" w:pos="0"/>
        </w:tabs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sz w:val="28"/>
          <w:szCs w:val="28"/>
        </w:rPr>
        <w:t>Рисунок 1</w:t>
      </w:r>
      <w:r w:rsidR="00D57518" w:rsidRPr="008D4C2D">
        <w:rPr>
          <w:rFonts w:ascii="Times New Roman" w:hAnsi="Times New Roman" w:cs="Times New Roman"/>
          <w:sz w:val="28"/>
          <w:szCs w:val="28"/>
        </w:rPr>
        <w:t>7</w:t>
      </w:r>
      <w:r w:rsidRPr="008D4C2D">
        <w:rPr>
          <w:rFonts w:ascii="Times New Roman" w:hAnsi="Times New Roman" w:cs="Times New Roman"/>
          <w:sz w:val="28"/>
          <w:szCs w:val="28"/>
        </w:rPr>
        <w:t xml:space="preserve">. </w:t>
      </w:r>
      <w:r w:rsidR="00D57518" w:rsidRPr="008D4C2D">
        <w:rPr>
          <w:rFonts w:ascii="Times New Roman" w:hAnsi="Times New Roman" w:cs="Times New Roman"/>
          <w:sz w:val="28"/>
          <w:szCs w:val="28"/>
        </w:rPr>
        <w:t>Результат выполнение второго запроса</w:t>
      </w:r>
    </w:p>
    <w:p w14:paraId="5EEC69AA" w14:textId="0F085A91" w:rsidR="003364B7" w:rsidRPr="008D4C2D" w:rsidRDefault="003364B7" w:rsidP="00AA318A">
      <w:pPr>
        <w:tabs>
          <w:tab w:val="left" w:pos="0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1561AB11" w14:textId="15EC9560" w:rsidR="003364B7" w:rsidRPr="008D4C2D" w:rsidRDefault="00D57518" w:rsidP="00AA318A">
      <w:pPr>
        <w:pStyle w:val="ab"/>
        <w:numPr>
          <w:ilvl w:val="0"/>
          <w:numId w:val="28"/>
        </w:numPr>
        <w:tabs>
          <w:tab w:val="left" w:pos="0"/>
        </w:tabs>
        <w:spacing w:line="360" w:lineRule="auto"/>
        <w:ind w:left="0" w:firstLine="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D4C2D">
        <w:rPr>
          <w:rFonts w:ascii="Times New Roman" w:hAnsi="Times New Roman" w:cs="Times New Roman"/>
          <w:sz w:val="28"/>
          <w:szCs w:val="28"/>
        </w:rPr>
        <w:t>запрос на выборку по таблице «Работники дет</w:t>
      </w:r>
      <w:proofErr w:type="gramStart"/>
      <w:r w:rsidRPr="008D4C2D">
        <w:rPr>
          <w:rFonts w:ascii="Times New Roman" w:hAnsi="Times New Roman" w:cs="Times New Roman"/>
          <w:sz w:val="28"/>
          <w:szCs w:val="28"/>
        </w:rPr>
        <w:t>.</w:t>
      </w:r>
      <w:proofErr w:type="gramEnd"/>
      <w:r w:rsidRPr="008D4C2D">
        <w:rPr>
          <w:rFonts w:ascii="Times New Roman" w:hAnsi="Times New Roman" w:cs="Times New Roman"/>
          <w:sz w:val="28"/>
          <w:szCs w:val="28"/>
        </w:rPr>
        <w:t xml:space="preserve"> сада» и просмотреть всех работников с фамилией на букву «М» и «С» у которых стаж работы более 5 лет. Выполняем</w:t>
      </w:r>
      <w:r w:rsidRPr="008D4C2D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8D4C2D">
        <w:rPr>
          <w:rFonts w:ascii="Times New Roman" w:hAnsi="Times New Roman" w:cs="Times New Roman"/>
          <w:sz w:val="28"/>
          <w:szCs w:val="28"/>
        </w:rPr>
        <w:t>с</w:t>
      </w:r>
      <w:r w:rsidRPr="008D4C2D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8D4C2D">
        <w:rPr>
          <w:rFonts w:ascii="Times New Roman" w:hAnsi="Times New Roman" w:cs="Times New Roman"/>
          <w:sz w:val="28"/>
          <w:szCs w:val="28"/>
        </w:rPr>
        <w:t>помощью</w:t>
      </w:r>
      <w:r w:rsidRPr="008D4C2D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8D4C2D">
        <w:rPr>
          <w:rFonts w:ascii="Times New Roman" w:hAnsi="Times New Roman" w:cs="Times New Roman"/>
          <w:sz w:val="28"/>
          <w:szCs w:val="28"/>
        </w:rPr>
        <w:t>запроса</w:t>
      </w:r>
      <w:r w:rsidRPr="008D4C2D">
        <w:rPr>
          <w:rFonts w:ascii="Times New Roman" w:hAnsi="Times New Roman" w:cs="Times New Roman"/>
          <w:sz w:val="28"/>
          <w:szCs w:val="28"/>
          <w:lang w:val="en-US"/>
        </w:rPr>
        <w:t>: SELECT * FROM Personal WHERE FIO LIKE '</w:t>
      </w:r>
      <w:r w:rsidRPr="008D4C2D">
        <w:rPr>
          <w:rFonts w:ascii="Times New Roman" w:hAnsi="Times New Roman" w:cs="Times New Roman"/>
          <w:sz w:val="28"/>
          <w:szCs w:val="28"/>
        </w:rPr>
        <w:t>М</w:t>
      </w:r>
      <w:r w:rsidRPr="008D4C2D">
        <w:rPr>
          <w:rFonts w:ascii="Times New Roman" w:hAnsi="Times New Roman" w:cs="Times New Roman"/>
          <w:sz w:val="28"/>
          <w:szCs w:val="28"/>
          <w:lang w:val="en-US"/>
        </w:rPr>
        <w:t>%' OR FIO LIKE '</w:t>
      </w:r>
      <w:r w:rsidRPr="008D4C2D">
        <w:rPr>
          <w:rFonts w:ascii="Times New Roman" w:hAnsi="Times New Roman" w:cs="Times New Roman"/>
          <w:sz w:val="28"/>
          <w:szCs w:val="28"/>
        </w:rPr>
        <w:t>С</w:t>
      </w:r>
      <w:r w:rsidRPr="008D4C2D">
        <w:rPr>
          <w:rFonts w:ascii="Times New Roman" w:hAnsi="Times New Roman" w:cs="Times New Roman"/>
          <w:sz w:val="28"/>
          <w:szCs w:val="28"/>
          <w:lang w:val="en-US"/>
        </w:rPr>
        <w:t xml:space="preserve">%' AND </w:t>
      </w:r>
      <w:proofErr w:type="gramStart"/>
      <w:r w:rsidRPr="008D4C2D">
        <w:rPr>
          <w:rFonts w:ascii="Times New Roman" w:hAnsi="Times New Roman" w:cs="Times New Roman"/>
          <w:sz w:val="28"/>
          <w:szCs w:val="28"/>
          <w:lang w:val="en-US"/>
        </w:rPr>
        <w:t>Experience &gt;</w:t>
      </w:r>
      <w:proofErr w:type="gramEnd"/>
      <w:r w:rsidRPr="008D4C2D">
        <w:rPr>
          <w:rFonts w:ascii="Times New Roman" w:hAnsi="Times New Roman" w:cs="Times New Roman"/>
          <w:sz w:val="28"/>
          <w:szCs w:val="28"/>
          <w:lang w:val="en-US"/>
        </w:rPr>
        <w:t xml:space="preserve"> 5</w:t>
      </w:r>
    </w:p>
    <w:p w14:paraId="141DF915" w14:textId="6DA8D52D" w:rsidR="00C731AC" w:rsidRPr="000B59FC" w:rsidRDefault="00C731AC" w:rsidP="00AA318A">
      <w:pPr>
        <w:tabs>
          <w:tab w:val="left" w:pos="0"/>
        </w:tabs>
        <w:spacing w:line="360" w:lineRule="auto"/>
        <w:jc w:val="both"/>
        <w:rPr>
          <w:rFonts w:ascii="Times New Roman" w:hAnsi="Times New Roman" w:cs="Times New Roman"/>
          <w:noProof/>
          <w:sz w:val="28"/>
          <w:szCs w:val="28"/>
          <w:lang w:val="en-US" w:eastAsia="ru-RU"/>
        </w:rPr>
      </w:pPr>
    </w:p>
    <w:p w14:paraId="01071CDB" w14:textId="07B28CAA" w:rsidR="00D57518" w:rsidRPr="008D4C2D" w:rsidRDefault="00D57518" w:rsidP="00AA318A">
      <w:pPr>
        <w:tabs>
          <w:tab w:val="left" w:pos="0"/>
        </w:tabs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/>
          <w:noProof/>
          <w:sz w:val="28"/>
        </w:rPr>
        <w:drawing>
          <wp:inline distT="0" distB="0" distL="0" distR="0" wp14:anchorId="67CAFF0B" wp14:editId="71A7260E">
            <wp:extent cx="5276850" cy="2381250"/>
            <wp:effectExtent l="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6850" cy="2381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D6702B" w14:textId="14D751A5" w:rsidR="00D57518" w:rsidRPr="008D4C2D" w:rsidRDefault="00802FA0" w:rsidP="00AA318A">
      <w:pPr>
        <w:tabs>
          <w:tab w:val="left" w:pos="0"/>
        </w:tabs>
        <w:spacing w:line="360" w:lineRule="auto"/>
        <w:jc w:val="center"/>
        <w:rPr>
          <w:rFonts w:ascii="Times New Roman" w:hAnsi="Times New Roman" w:cs="Times New Roman"/>
          <w:noProof/>
          <w:sz w:val="28"/>
          <w:szCs w:val="28"/>
          <w:lang w:eastAsia="ru-RU"/>
        </w:rPr>
      </w:pPr>
      <w:r w:rsidRPr="008D4C2D">
        <w:rPr>
          <w:rFonts w:ascii="Times New Roman" w:hAnsi="Times New Roman" w:cs="Times New Roman"/>
          <w:sz w:val="28"/>
          <w:szCs w:val="28"/>
        </w:rPr>
        <w:t>Рисунок 1</w:t>
      </w:r>
      <w:r w:rsidR="00D57518" w:rsidRPr="008D4C2D">
        <w:rPr>
          <w:rFonts w:ascii="Times New Roman" w:hAnsi="Times New Roman" w:cs="Times New Roman"/>
          <w:sz w:val="28"/>
          <w:szCs w:val="28"/>
        </w:rPr>
        <w:t>8</w:t>
      </w:r>
      <w:r w:rsidRPr="008D4C2D">
        <w:rPr>
          <w:rFonts w:ascii="Times New Roman" w:hAnsi="Times New Roman" w:cs="Times New Roman"/>
          <w:sz w:val="28"/>
          <w:szCs w:val="28"/>
        </w:rPr>
        <w:t xml:space="preserve">. </w:t>
      </w:r>
      <w:r w:rsidR="00D57518" w:rsidRPr="008D4C2D">
        <w:rPr>
          <w:rFonts w:ascii="Times New Roman" w:hAnsi="Times New Roman" w:cs="Times New Roman"/>
          <w:sz w:val="28"/>
          <w:szCs w:val="28"/>
        </w:rPr>
        <w:t>Результат выполнение третьего запроса</w:t>
      </w:r>
    </w:p>
    <w:p w14:paraId="2D068F48" w14:textId="4966B2BD" w:rsidR="008C5C7C" w:rsidRPr="008D4C2D" w:rsidRDefault="004A574D" w:rsidP="00AA318A">
      <w:pPr>
        <w:pStyle w:val="ab"/>
        <w:numPr>
          <w:ilvl w:val="0"/>
          <w:numId w:val="28"/>
        </w:numPr>
        <w:tabs>
          <w:tab w:val="left" w:pos="0"/>
        </w:tabs>
        <w:spacing w:line="360" w:lineRule="auto"/>
        <w:ind w:left="0" w:firstLine="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D4C2D">
        <w:rPr>
          <w:rFonts w:ascii="Times New Roman" w:hAnsi="Times New Roman" w:cs="Times New Roman"/>
          <w:sz w:val="28"/>
          <w:szCs w:val="28"/>
        </w:rPr>
        <w:t>Создать запрос, которое будет хранить список детей, которые</w:t>
      </w:r>
      <w:r w:rsidRPr="008D4C2D">
        <w:rPr>
          <w:rFonts w:ascii="Times New Roman" w:hAnsi="Times New Roman" w:cs="Times New Roman"/>
          <w:sz w:val="28"/>
          <w:szCs w:val="28"/>
        </w:rPr>
        <w:br/>
        <w:t>поступили в текущем году, и количество детей было не менее 30. Выполняем</w:t>
      </w:r>
      <w:r w:rsidRPr="008D4C2D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8D4C2D">
        <w:rPr>
          <w:rFonts w:ascii="Times New Roman" w:hAnsi="Times New Roman" w:cs="Times New Roman"/>
          <w:sz w:val="28"/>
          <w:szCs w:val="28"/>
        </w:rPr>
        <w:t>с</w:t>
      </w:r>
      <w:r w:rsidRPr="008D4C2D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8D4C2D">
        <w:rPr>
          <w:rFonts w:ascii="Times New Roman" w:hAnsi="Times New Roman" w:cs="Times New Roman"/>
          <w:sz w:val="28"/>
          <w:szCs w:val="28"/>
        </w:rPr>
        <w:t>помощью</w:t>
      </w:r>
      <w:r w:rsidRPr="008D4C2D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8D4C2D">
        <w:rPr>
          <w:rFonts w:ascii="Times New Roman" w:hAnsi="Times New Roman" w:cs="Times New Roman"/>
          <w:sz w:val="28"/>
          <w:szCs w:val="28"/>
        </w:rPr>
        <w:t>запроса</w:t>
      </w:r>
      <w:r w:rsidRPr="008D4C2D">
        <w:rPr>
          <w:rFonts w:ascii="Times New Roman" w:hAnsi="Times New Roman" w:cs="Times New Roman"/>
          <w:sz w:val="28"/>
          <w:szCs w:val="28"/>
          <w:lang w:val="en-US"/>
        </w:rPr>
        <w:t>: SELECT * FROM [Kindergartens1</w:t>
      </w:r>
      <w:proofErr w:type="gramStart"/>
      <w:r w:rsidRPr="008D4C2D">
        <w:rPr>
          <w:rFonts w:ascii="Times New Roman" w:hAnsi="Times New Roman" w:cs="Times New Roman"/>
          <w:sz w:val="28"/>
          <w:szCs w:val="28"/>
          <w:lang w:val="en-US"/>
        </w:rPr>
        <w:t>].</w:t>
      </w:r>
      <w:proofErr w:type="spellStart"/>
      <w:r w:rsidRPr="008D4C2D">
        <w:rPr>
          <w:rFonts w:ascii="Times New Roman" w:hAnsi="Times New Roman" w:cs="Times New Roman"/>
          <w:sz w:val="28"/>
          <w:szCs w:val="28"/>
          <w:lang w:val="en-US"/>
        </w:rPr>
        <w:t>dbo</w:t>
      </w:r>
      <w:proofErr w:type="gramEnd"/>
      <w:r w:rsidRPr="008D4C2D">
        <w:rPr>
          <w:rFonts w:ascii="Times New Roman" w:hAnsi="Times New Roman" w:cs="Times New Roman"/>
          <w:sz w:val="28"/>
          <w:szCs w:val="28"/>
          <w:lang w:val="en-US"/>
        </w:rPr>
        <w:t>.Childrens</w:t>
      </w:r>
      <w:proofErr w:type="spellEnd"/>
      <w:r w:rsidRPr="008D4C2D">
        <w:rPr>
          <w:rFonts w:ascii="Times New Roman" w:hAnsi="Times New Roman" w:cs="Times New Roman"/>
          <w:sz w:val="28"/>
          <w:szCs w:val="28"/>
          <w:lang w:val="en-US"/>
        </w:rPr>
        <w:t xml:space="preserve"> WHERE YEAR(Entrance) = 2024</w:t>
      </w:r>
    </w:p>
    <w:p w14:paraId="5204C965" w14:textId="3F3BC419" w:rsidR="004A574D" w:rsidRPr="008D4C2D" w:rsidRDefault="004A574D" w:rsidP="00AA318A">
      <w:pPr>
        <w:pStyle w:val="ab"/>
        <w:tabs>
          <w:tab w:val="left" w:pos="0"/>
        </w:tabs>
        <w:spacing w:line="360" w:lineRule="auto"/>
        <w:ind w:left="0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/>
          <w:noProof/>
          <w:sz w:val="28"/>
        </w:rPr>
        <w:lastRenderedPageBreak/>
        <w:drawing>
          <wp:inline distT="0" distB="0" distL="0" distR="0" wp14:anchorId="72DEBADC" wp14:editId="18C8CBD4">
            <wp:extent cx="5940425" cy="5840730"/>
            <wp:effectExtent l="0" t="0" r="3175" b="762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58407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12E04C" w14:textId="2363D7CC" w:rsidR="004A574D" w:rsidRPr="008D4C2D" w:rsidRDefault="00802FA0" w:rsidP="00AA318A">
      <w:pPr>
        <w:tabs>
          <w:tab w:val="left" w:pos="0"/>
        </w:tabs>
        <w:spacing w:line="360" w:lineRule="auto"/>
        <w:jc w:val="center"/>
        <w:rPr>
          <w:rFonts w:ascii="Times New Roman" w:hAnsi="Times New Roman" w:cs="Times New Roman"/>
          <w:noProof/>
          <w:sz w:val="28"/>
          <w:szCs w:val="28"/>
          <w:lang w:eastAsia="ru-RU"/>
        </w:rPr>
      </w:pPr>
      <w:r w:rsidRPr="008D4C2D">
        <w:rPr>
          <w:rFonts w:ascii="Times New Roman" w:hAnsi="Times New Roman" w:cs="Times New Roman"/>
          <w:sz w:val="28"/>
          <w:szCs w:val="28"/>
        </w:rPr>
        <w:t>Рисунок 1</w:t>
      </w:r>
      <w:r w:rsidR="004A574D" w:rsidRPr="008D4C2D">
        <w:rPr>
          <w:rFonts w:ascii="Times New Roman" w:hAnsi="Times New Roman" w:cs="Times New Roman"/>
          <w:sz w:val="28"/>
          <w:szCs w:val="28"/>
        </w:rPr>
        <w:t>9</w:t>
      </w:r>
      <w:r w:rsidRPr="008D4C2D">
        <w:rPr>
          <w:rFonts w:ascii="Times New Roman" w:hAnsi="Times New Roman" w:cs="Times New Roman"/>
          <w:sz w:val="28"/>
          <w:szCs w:val="28"/>
        </w:rPr>
        <w:t xml:space="preserve">. </w:t>
      </w:r>
      <w:r w:rsidR="004A574D" w:rsidRPr="008D4C2D">
        <w:rPr>
          <w:rFonts w:ascii="Times New Roman" w:hAnsi="Times New Roman" w:cs="Times New Roman"/>
          <w:sz w:val="28"/>
          <w:szCs w:val="28"/>
        </w:rPr>
        <w:t>Результат выполнение четвертого запроса</w:t>
      </w:r>
    </w:p>
    <w:p w14:paraId="30766E95" w14:textId="6C85617F" w:rsidR="004A574D" w:rsidRPr="008D4C2D" w:rsidRDefault="004A574D" w:rsidP="00AA318A">
      <w:pPr>
        <w:pStyle w:val="ab"/>
        <w:numPr>
          <w:ilvl w:val="0"/>
          <w:numId w:val="28"/>
        </w:numPr>
        <w:tabs>
          <w:tab w:val="left" w:pos="0"/>
        </w:tabs>
        <w:spacing w:line="360" w:lineRule="auto"/>
        <w:ind w:left="0" w:firstLine="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D4C2D">
        <w:rPr>
          <w:rFonts w:ascii="Times New Roman" w:hAnsi="Times New Roman" w:cs="Times New Roman"/>
          <w:sz w:val="28"/>
          <w:szCs w:val="28"/>
        </w:rPr>
        <w:t>Создать запрос, которое будет выводить список родителей, у которых</w:t>
      </w:r>
      <w:r w:rsidR="003C46C1">
        <w:rPr>
          <w:rFonts w:ascii="Times New Roman" w:hAnsi="Times New Roman" w:cs="Times New Roman"/>
          <w:sz w:val="28"/>
          <w:szCs w:val="28"/>
        </w:rPr>
        <w:t xml:space="preserve"> </w:t>
      </w:r>
      <w:r w:rsidRPr="008D4C2D">
        <w:rPr>
          <w:rFonts w:ascii="Times New Roman" w:hAnsi="Times New Roman" w:cs="Times New Roman"/>
          <w:sz w:val="28"/>
          <w:szCs w:val="28"/>
        </w:rPr>
        <w:t>номер телефона начинается на «+7904». Выполняем</w:t>
      </w:r>
      <w:r w:rsidRPr="008D4C2D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8D4C2D">
        <w:rPr>
          <w:rFonts w:ascii="Times New Roman" w:hAnsi="Times New Roman" w:cs="Times New Roman"/>
          <w:sz w:val="28"/>
          <w:szCs w:val="28"/>
        </w:rPr>
        <w:t>с</w:t>
      </w:r>
      <w:r w:rsidRPr="008D4C2D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8D4C2D">
        <w:rPr>
          <w:rFonts w:ascii="Times New Roman" w:hAnsi="Times New Roman" w:cs="Times New Roman"/>
          <w:sz w:val="28"/>
          <w:szCs w:val="28"/>
        </w:rPr>
        <w:t>помощью</w:t>
      </w:r>
      <w:r w:rsidRPr="008D4C2D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8D4C2D">
        <w:rPr>
          <w:rFonts w:ascii="Times New Roman" w:hAnsi="Times New Roman" w:cs="Times New Roman"/>
          <w:sz w:val="28"/>
          <w:szCs w:val="28"/>
        </w:rPr>
        <w:t>запроса</w:t>
      </w:r>
      <w:r w:rsidRPr="008D4C2D">
        <w:rPr>
          <w:rFonts w:ascii="Times New Roman" w:hAnsi="Times New Roman" w:cs="Times New Roman"/>
          <w:sz w:val="28"/>
          <w:szCs w:val="28"/>
          <w:lang w:val="en-US"/>
        </w:rPr>
        <w:t>: SELECT * FROM [</w:t>
      </w:r>
      <w:proofErr w:type="spellStart"/>
      <w:r w:rsidRPr="008D4C2D">
        <w:rPr>
          <w:rFonts w:ascii="Times New Roman" w:hAnsi="Times New Roman" w:cs="Times New Roman"/>
          <w:sz w:val="28"/>
          <w:szCs w:val="28"/>
          <w:lang w:val="en-US"/>
        </w:rPr>
        <w:t>dbo</w:t>
      </w:r>
      <w:proofErr w:type="spellEnd"/>
      <w:proofErr w:type="gramStart"/>
      <w:r w:rsidRPr="008D4C2D">
        <w:rPr>
          <w:rFonts w:ascii="Times New Roman" w:hAnsi="Times New Roman" w:cs="Times New Roman"/>
          <w:sz w:val="28"/>
          <w:szCs w:val="28"/>
          <w:lang w:val="en-US"/>
        </w:rPr>
        <w:t>].[</w:t>
      </w:r>
      <w:proofErr w:type="gramEnd"/>
      <w:r w:rsidRPr="008D4C2D">
        <w:rPr>
          <w:rFonts w:ascii="Times New Roman" w:hAnsi="Times New Roman" w:cs="Times New Roman"/>
          <w:sz w:val="28"/>
          <w:szCs w:val="28"/>
          <w:lang w:val="en-US"/>
        </w:rPr>
        <w:t>Parents] WHERE [</w:t>
      </w:r>
      <w:proofErr w:type="spellStart"/>
      <w:r w:rsidRPr="008D4C2D">
        <w:rPr>
          <w:rFonts w:ascii="Times New Roman" w:hAnsi="Times New Roman" w:cs="Times New Roman"/>
          <w:sz w:val="28"/>
          <w:szCs w:val="28"/>
          <w:lang w:val="en-US"/>
        </w:rPr>
        <w:t>Kontakts</w:t>
      </w:r>
      <w:proofErr w:type="spellEnd"/>
      <w:r w:rsidRPr="008D4C2D">
        <w:rPr>
          <w:rFonts w:ascii="Times New Roman" w:hAnsi="Times New Roman" w:cs="Times New Roman"/>
          <w:sz w:val="28"/>
          <w:szCs w:val="28"/>
          <w:lang w:val="en-US"/>
        </w:rPr>
        <w:t>] LIKE '890%'</w:t>
      </w:r>
    </w:p>
    <w:p w14:paraId="11AAFCAB" w14:textId="6C0FAD40" w:rsidR="003D6EC1" w:rsidRPr="008D4C2D" w:rsidRDefault="003D6EC1" w:rsidP="00AA318A">
      <w:pPr>
        <w:tabs>
          <w:tab w:val="left" w:pos="0"/>
        </w:tabs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5870D0EC" wp14:editId="7B0BD8F4">
            <wp:extent cx="5295900" cy="1971675"/>
            <wp:effectExtent l="0" t="0" r="0" b="952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95900" cy="1971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3BC94A" w14:textId="6AFA15D6" w:rsidR="00F03D7F" w:rsidRPr="008D4C2D" w:rsidRDefault="00802FA0" w:rsidP="00AA318A">
      <w:pPr>
        <w:tabs>
          <w:tab w:val="left" w:pos="0"/>
        </w:tabs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4A574D" w:rsidRPr="008D4C2D">
        <w:rPr>
          <w:rFonts w:ascii="Times New Roman" w:hAnsi="Times New Roman" w:cs="Times New Roman"/>
          <w:sz w:val="28"/>
          <w:szCs w:val="28"/>
        </w:rPr>
        <w:t>20</w:t>
      </w:r>
      <w:r w:rsidRPr="008D4C2D">
        <w:rPr>
          <w:rFonts w:ascii="Times New Roman" w:hAnsi="Times New Roman" w:cs="Times New Roman"/>
          <w:sz w:val="28"/>
          <w:szCs w:val="28"/>
        </w:rPr>
        <w:t xml:space="preserve">. </w:t>
      </w:r>
      <w:r w:rsidR="008D4C2D" w:rsidRPr="008D4C2D">
        <w:rPr>
          <w:rFonts w:ascii="Times New Roman" w:hAnsi="Times New Roman" w:cs="Times New Roman"/>
          <w:sz w:val="28"/>
          <w:szCs w:val="28"/>
        </w:rPr>
        <w:t>Результат выполнение пятого запроса</w:t>
      </w:r>
    </w:p>
    <w:p w14:paraId="62FF37D9" w14:textId="740E6D4D" w:rsidR="00F03D7F" w:rsidRPr="008D4C2D" w:rsidRDefault="00F03D7F" w:rsidP="00AA318A">
      <w:pPr>
        <w:tabs>
          <w:tab w:val="left" w:pos="0"/>
        </w:tabs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68840B45" w14:textId="2CB15047" w:rsidR="00F03D7F" w:rsidRPr="008D4C2D" w:rsidRDefault="00F03D7F" w:rsidP="00AA318A">
      <w:pPr>
        <w:tabs>
          <w:tab w:val="left" w:pos="0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29617116" w14:textId="1A3C22CD" w:rsidR="00F03D7F" w:rsidRPr="008D4C2D" w:rsidRDefault="00F03D7F" w:rsidP="00AA318A">
      <w:pPr>
        <w:tabs>
          <w:tab w:val="left" w:pos="0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100FC2BB" w14:textId="47AE3283" w:rsidR="00F03D7F" w:rsidRPr="008D4C2D" w:rsidRDefault="00F03D7F" w:rsidP="00AA318A">
      <w:pPr>
        <w:tabs>
          <w:tab w:val="left" w:pos="0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00D4965F" w14:textId="769978A0" w:rsidR="00F03D7F" w:rsidRPr="008D4C2D" w:rsidRDefault="00F03D7F" w:rsidP="00AA318A">
      <w:pPr>
        <w:tabs>
          <w:tab w:val="left" w:pos="0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78B58237" w14:textId="3B02C435" w:rsidR="00F03D7F" w:rsidRPr="008D4C2D" w:rsidRDefault="00F03D7F" w:rsidP="00AA318A">
      <w:pPr>
        <w:tabs>
          <w:tab w:val="left" w:pos="0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742DE7DD" w14:textId="2024F57C" w:rsidR="008F048F" w:rsidRPr="008D4C2D" w:rsidRDefault="008F048F" w:rsidP="00AA318A">
      <w:pPr>
        <w:tabs>
          <w:tab w:val="left" w:pos="0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44EA549D" w14:textId="6CBCD835" w:rsidR="008F048F" w:rsidRPr="008D4C2D" w:rsidRDefault="008F048F" w:rsidP="00AA318A">
      <w:pPr>
        <w:tabs>
          <w:tab w:val="left" w:pos="0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23BF6CE8" w14:textId="01C1B94E" w:rsidR="008F048F" w:rsidRPr="008D4C2D" w:rsidRDefault="008F048F" w:rsidP="00AA318A">
      <w:pPr>
        <w:tabs>
          <w:tab w:val="left" w:pos="0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7FEEA193" w14:textId="00B9861C" w:rsidR="008F048F" w:rsidRPr="008D4C2D" w:rsidRDefault="008F048F" w:rsidP="00AA318A">
      <w:pPr>
        <w:tabs>
          <w:tab w:val="left" w:pos="0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685A9465" w14:textId="75FBD7AE" w:rsidR="008F048F" w:rsidRPr="008D4C2D" w:rsidRDefault="008F048F" w:rsidP="00AA318A">
      <w:pPr>
        <w:tabs>
          <w:tab w:val="left" w:pos="0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598E3694" w14:textId="3FD0BC15" w:rsidR="008F048F" w:rsidRPr="008D4C2D" w:rsidRDefault="008F048F" w:rsidP="00AA318A">
      <w:pPr>
        <w:tabs>
          <w:tab w:val="left" w:pos="0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45CC562F" w14:textId="4B1319C6" w:rsidR="008F048F" w:rsidRPr="008D4C2D" w:rsidRDefault="008F048F" w:rsidP="00AA318A">
      <w:pPr>
        <w:tabs>
          <w:tab w:val="left" w:pos="0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36D08C75" w14:textId="79A941F0" w:rsidR="008F048F" w:rsidRPr="008D4C2D" w:rsidRDefault="008F048F" w:rsidP="00AA318A">
      <w:pPr>
        <w:tabs>
          <w:tab w:val="left" w:pos="0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6D53816E" w14:textId="379952DF" w:rsidR="008F048F" w:rsidRPr="008D4C2D" w:rsidRDefault="008F048F" w:rsidP="00AA318A">
      <w:pPr>
        <w:tabs>
          <w:tab w:val="left" w:pos="0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100CFCDF" w14:textId="1E864555" w:rsidR="008F048F" w:rsidRPr="008D4C2D" w:rsidRDefault="008F048F" w:rsidP="00AA318A">
      <w:pPr>
        <w:pStyle w:val="1"/>
        <w:tabs>
          <w:tab w:val="left" w:pos="0"/>
        </w:tabs>
        <w:spacing w:line="360" w:lineRule="auto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bookmarkStart w:id="7" w:name="_Toc165280669"/>
      <w:r w:rsidRPr="008D4C2D">
        <w:rPr>
          <w:rFonts w:ascii="Times New Roman" w:hAnsi="Times New Roman" w:cs="Times New Roman"/>
          <w:color w:val="auto"/>
          <w:sz w:val="28"/>
          <w:szCs w:val="28"/>
        </w:rPr>
        <w:lastRenderedPageBreak/>
        <w:t>Разработка приложения</w:t>
      </w:r>
      <w:bookmarkEnd w:id="7"/>
      <w:r w:rsidRPr="008D4C2D">
        <w:rPr>
          <w:rFonts w:ascii="Times New Roman" w:hAnsi="Times New Roman" w:cs="Times New Roman"/>
          <w:color w:val="auto"/>
          <w:sz w:val="28"/>
          <w:szCs w:val="28"/>
        </w:rPr>
        <w:t xml:space="preserve"> </w:t>
      </w:r>
    </w:p>
    <w:p w14:paraId="201E9B6F" w14:textId="061849BE" w:rsidR="008F048F" w:rsidRPr="008D4C2D" w:rsidRDefault="008F048F" w:rsidP="00AA318A">
      <w:pPr>
        <w:pStyle w:val="2"/>
        <w:tabs>
          <w:tab w:val="left" w:pos="0"/>
        </w:tabs>
        <w:spacing w:line="360" w:lineRule="auto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bookmarkStart w:id="8" w:name="_Toc165280670"/>
      <w:r w:rsidRPr="008D4C2D">
        <w:rPr>
          <w:rFonts w:ascii="Times New Roman" w:hAnsi="Times New Roman" w:cs="Times New Roman"/>
          <w:color w:val="auto"/>
          <w:sz w:val="28"/>
          <w:szCs w:val="28"/>
        </w:rPr>
        <w:t>Создание ИС</w:t>
      </w:r>
      <w:bookmarkEnd w:id="8"/>
    </w:p>
    <w:p w14:paraId="3D69A2CE" w14:textId="77777777" w:rsidR="00802FA0" w:rsidRPr="008D4C2D" w:rsidRDefault="00802FA0" w:rsidP="00AA318A">
      <w:pPr>
        <w:tabs>
          <w:tab w:val="left" w:pos="0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sz w:val="28"/>
          <w:szCs w:val="28"/>
        </w:rPr>
        <w:t>1.Заходим в Visual Studio</w:t>
      </w:r>
    </w:p>
    <w:p w14:paraId="326C561A" w14:textId="6BDE6F7F" w:rsidR="00DC30A2" w:rsidRPr="008D4C2D" w:rsidRDefault="00802FA0" w:rsidP="00AA318A">
      <w:pPr>
        <w:tabs>
          <w:tab w:val="left" w:pos="0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sz w:val="28"/>
          <w:szCs w:val="28"/>
        </w:rPr>
        <w:t xml:space="preserve">2.На этапе создания проекта, выбираем </w:t>
      </w:r>
      <w:r w:rsidR="00DC30A2" w:rsidRPr="008D4C2D">
        <w:rPr>
          <w:rFonts w:ascii="Times New Roman" w:hAnsi="Times New Roman" w:cs="Times New Roman"/>
          <w:sz w:val="28"/>
          <w:szCs w:val="28"/>
          <w:lang w:val="en-US"/>
        </w:rPr>
        <w:t>Wi</w:t>
      </w:r>
      <w:proofErr w:type="spellStart"/>
      <w:r w:rsidRPr="008D4C2D">
        <w:rPr>
          <w:rFonts w:ascii="Times New Roman" w:hAnsi="Times New Roman" w:cs="Times New Roman"/>
          <w:sz w:val="28"/>
          <w:szCs w:val="28"/>
        </w:rPr>
        <w:t>ndows</w:t>
      </w:r>
      <w:proofErr w:type="spellEnd"/>
      <w:r w:rsidRPr="008D4C2D">
        <w:rPr>
          <w:rFonts w:ascii="Times New Roman" w:hAnsi="Times New Roman" w:cs="Times New Roman"/>
          <w:sz w:val="28"/>
          <w:szCs w:val="28"/>
        </w:rPr>
        <w:t xml:space="preserve"> </w:t>
      </w:r>
      <w:r w:rsidR="00DC30A2" w:rsidRPr="008D4C2D">
        <w:rPr>
          <w:rFonts w:ascii="Times New Roman" w:hAnsi="Times New Roman" w:cs="Times New Roman"/>
          <w:sz w:val="28"/>
          <w:szCs w:val="28"/>
          <w:lang w:val="en-US"/>
        </w:rPr>
        <w:t>F</w:t>
      </w:r>
      <w:proofErr w:type="spellStart"/>
      <w:r w:rsidRPr="008D4C2D">
        <w:rPr>
          <w:rFonts w:ascii="Times New Roman" w:hAnsi="Times New Roman" w:cs="Times New Roman"/>
          <w:sz w:val="28"/>
          <w:szCs w:val="28"/>
        </w:rPr>
        <w:t>orms</w:t>
      </w:r>
      <w:proofErr w:type="spellEnd"/>
      <w:r w:rsidRPr="008D4C2D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6C634587" w14:textId="77777777" w:rsidR="000A7958" w:rsidRPr="008D4C2D" w:rsidRDefault="000A7958" w:rsidP="00AA318A">
      <w:pPr>
        <w:tabs>
          <w:tab w:val="left" w:pos="0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sz w:val="28"/>
          <w:szCs w:val="28"/>
        </w:rPr>
        <w:t>3.Присваиваем имя проекту</w:t>
      </w:r>
    </w:p>
    <w:p w14:paraId="4F683919" w14:textId="29548E11" w:rsidR="000A7958" w:rsidRPr="008D4C2D" w:rsidRDefault="000A7958" w:rsidP="00AA318A">
      <w:pPr>
        <w:tabs>
          <w:tab w:val="left" w:pos="0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sz w:val="28"/>
          <w:szCs w:val="28"/>
        </w:rPr>
        <w:t xml:space="preserve">4.Добавляем фон, </w:t>
      </w:r>
      <w:proofErr w:type="spellStart"/>
      <w:r w:rsidRPr="008D4C2D">
        <w:rPr>
          <w:rFonts w:ascii="Times New Roman" w:hAnsi="Times New Roman" w:cs="Times New Roman"/>
          <w:sz w:val="28"/>
          <w:szCs w:val="28"/>
        </w:rPr>
        <w:t>button</w:t>
      </w:r>
      <w:proofErr w:type="spellEnd"/>
      <w:r w:rsidRPr="008D4C2D">
        <w:rPr>
          <w:rFonts w:ascii="Times New Roman" w:hAnsi="Times New Roman" w:cs="Times New Roman"/>
          <w:sz w:val="28"/>
          <w:szCs w:val="28"/>
        </w:rPr>
        <w:t xml:space="preserve">, </w:t>
      </w:r>
      <w:r w:rsidRPr="008D4C2D">
        <w:rPr>
          <w:rFonts w:ascii="Times New Roman" w:hAnsi="Times New Roman" w:cs="Times New Roman"/>
          <w:sz w:val="28"/>
          <w:szCs w:val="28"/>
          <w:lang w:val="en-US"/>
        </w:rPr>
        <w:t>label</w:t>
      </w:r>
      <w:r w:rsidRPr="008D4C2D">
        <w:rPr>
          <w:rFonts w:ascii="Times New Roman" w:hAnsi="Times New Roman" w:cs="Times New Roman"/>
          <w:sz w:val="28"/>
          <w:szCs w:val="28"/>
        </w:rPr>
        <w:t xml:space="preserve"> и 2 </w:t>
      </w:r>
      <w:r w:rsidRPr="008D4C2D">
        <w:rPr>
          <w:rFonts w:ascii="Times New Roman" w:hAnsi="Times New Roman" w:cs="Times New Roman"/>
          <w:sz w:val="28"/>
          <w:szCs w:val="28"/>
          <w:lang w:val="en-US"/>
        </w:rPr>
        <w:t>textbox</w:t>
      </w:r>
      <w:r w:rsidRPr="008D4C2D">
        <w:rPr>
          <w:rFonts w:ascii="Times New Roman" w:hAnsi="Times New Roman" w:cs="Times New Roman"/>
          <w:sz w:val="28"/>
          <w:szCs w:val="28"/>
        </w:rPr>
        <w:t xml:space="preserve"> на главную форму</w:t>
      </w:r>
    </w:p>
    <w:p w14:paraId="309EDFE1" w14:textId="77777777" w:rsidR="000A7958" w:rsidRPr="008D4C2D" w:rsidRDefault="000A7958" w:rsidP="00AA318A">
      <w:pPr>
        <w:tabs>
          <w:tab w:val="left" w:pos="0"/>
        </w:tabs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75B7C92C" w14:textId="4879F78D" w:rsidR="00802FA0" w:rsidRPr="008D4C2D" w:rsidRDefault="00802FA0" w:rsidP="00AA318A">
      <w:pPr>
        <w:tabs>
          <w:tab w:val="left" w:pos="0"/>
        </w:tabs>
        <w:spacing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8D4C2D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733D76D9" wp14:editId="1805473D">
            <wp:extent cx="5581650" cy="4905375"/>
            <wp:effectExtent l="0" t="0" r="0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581650" cy="4905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B1D7F2" w14:textId="612966A8" w:rsidR="00DC30A2" w:rsidRPr="008D4C2D" w:rsidRDefault="00DC30A2" w:rsidP="00AA318A">
      <w:pPr>
        <w:tabs>
          <w:tab w:val="left" w:pos="0"/>
        </w:tabs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0B59FC">
        <w:rPr>
          <w:rFonts w:ascii="Times New Roman" w:hAnsi="Times New Roman" w:cs="Times New Roman"/>
          <w:sz w:val="28"/>
          <w:szCs w:val="28"/>
        </w:rPr>
        <w:t>21</w:t>
      </w:r>
      <w:r w:rsidRPr="008D4C2D">
        <w:rPr>
          <w:rFonts w:ascii="Times New Roman" w:hAnsi="Times New Roman" w:cs="Times New Roman"/>
          <w:sz w:val="28"/>
          <w:szCs w:val="28"/>
        </w:rPr>
        <w:t>. Выбор шаблона</w:t>
      </w:r>
    </w:p>
    <w:p w14:paraId="456BBAE6" w14:textId="17145379" w:rsidR="00DC30A2" w:rsidRPr="008D4C2D" w:rsidRDefault="00DC30A2" w:rsidP="00AA318A">
      <w:pPr>
        <w:tabs>
          <w:tab w:val="left" w:pos="0"/>
        </w:tabs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339D2A8A" wp14:editId="707A18BF">
            <wp:extent cx="5940425" cy="4184015"/>
            <wp:effectExtent l="0" t="0" r="3175" b="6985"/>
            <wp:docPr id="44" name="Рисунок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1840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D2F4A5" w14:textId="587BD087" w:rsidR="00DC30A2" w:rsidRPr="008D4C2D" w:rsidRDefault="00DC30A2" w:rsidP="00AA318A">
      <w:pPr>
        <w:tabs>
          <w:tab w:val="left" w:pos="0"/>
        </w:tabs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0B59FC">
        <w:rPr>
          <w:rFonts w:ascii="Times New Roman" w:hAnsi="Times New Roman" w:cs="Times New Roman"/>
          <w:sz w:val="28"/>
          <w:szCs w:val="28"/>
        </w:rPr>
        <w:t>22</w:t>
      </w:r>
      <w:r w:rsidRPr="008D4C2D">
        <w:rPr>
          <w:rFonts w:ascii="Times New Roman" w:hAnsi="Times New Roman" w:cs="Times New Roman"/>
          <w:sz w:val="28"/>
          <w:szCs w:val="28"/>
        </w:rPr>
        <w:t>. Присваиваем имя проекту</w:t>
      </w:r>
    </w:p>
    <w:p w14:paraId="733995A7" w14:textId="77777777" w:rsidR="003F228C" w:rsidRPr="008D4C2D" w:rsidRDefault="003F228C" w:rsidP="00AA318A">
      <w:pPr>
        <w:tabs>
          <w:tab w:val="left" w:pos="0"/>
        </w:tabs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5EB0327E" w14:textId="0C8DE7BC" w:rsidR="00F03D7F" w:rsidRPr="008D4C2D" w:rsidRDefault="000A7958" w:rsidP="00AA318A">
      <w:pPr>
        <w:tabs>
          <w:tab w:val="left" w:pos="0"/>
        </w:tabs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19C783E0" wp14:editId="7BBE8C94">
            <wp:extent cx="5940425" cy="3582035"/>
            <wp:effectExtent l="0" t="0" r="3175" b="0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5820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C9BE18" w14:textId="1CC4EEC8" w:rsidR="00B0010D" w:rsidRPr="008D4C2D" w:rsidRDefault="000A7958" w:rsidP="00AA318A">
      <w:pPr>
        <w:tabs>
          <w:tab w:val="left" w:pos="0"/>
        </w:tabs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0B59FC">
        <w:rPr>
          <w:rFonts w:ascii="Times New Roman" w:hAnsi="Times New Roman" w:cs="Times New Roman"/>
          <w:sz w:val="28"/>
          <w:szCs w:val="28"/>
        </w:rPr>
        <w:t>23</w:t>
      </w:r>
      <w:r w:rsidRPr="008D4C2D">
        <w:rPr>
          <w:rFonts w:ascii="Times New Roman" w:hAnsi="Times New Roman" w:cs="Times New Roman"/>
          <w:sz w:val="28"/>
          <w:szCs w:val="28"/>
        </w:rPr>
        <w:t>. Добавляем на</w:t>
      </w:r>
      <w:r w:rsidR="003F228C" w:rsidRPr="008D4C2D">
        <w:rPr>
          <w:rFonts w:ascii="Times New Roman" w:hAnsi="Times New Roman" w:cs="Times New Roman"/>
          <w:sz w:val="28"/>
          <w:szCs w:val="28"/>
        </w:rPr>
        <w:t xml:space="preserve"> первую</w:t>
      </w:r>
      <w:r w:rsidRPr="008D4C2D">
        <w:rPr>
          <w:rFonts w:ascii="Times New Roman" w:hAnsi="Times New Roman" w:cs="Times New Roman"/>
          <w:sz w:val="28"/>
          <w:szCs w:val="28"/>
        </w:rPr>
        <w:t xml:space="preserve"> форму элементы и фон</w:t>
      </w:r>
    </w:p>
    <w:p w14:paraId="2A749A78" w14:textId="089CB3F2" w:rsidR="00B0010D" w:rsidRPr="008D4C2D" w:rsidRDefault="00B0010D" w:rsidP="00AA318A">
      <w:pPr>
        <w:pStyle w:val="2"/>
        <w:tabs>
          <w:tab w:val="left" w:pos="0"/>
        </w:tabs>
        <w:spacing w:line="360" w:lineRule="auto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bookmarkStart w:id="9" w:name="_Toc165280671"/>
      <w:r w:rsidRPr="008D4C2D">
        <w:rPr>
          <w:rFonts w:ascii="Times New Roman" w:hAnsi="Times New Roman" w:cs="Times New Roman"/>
          <w:color w:val="auto"/>
          <w:sz w:val="28"/>
          <w:szCs w:val="28"/>
        </w:rPr>
        <w:lastRenderedPageBreak/>
        <w:t>Подключение БД к ИС</w:t>
      </w:r>
      <w:bookmarkEnd w:id="9"/>
    </w:p>
    <w:p w14:paraId="350C3914" w14:textId="77777777" w:rsidR="009B618C" w:rsidRPr="008D4C2D" w:rsidRDefault="009B618C" w:rsidP="00AA318A">
      <w:pPr>
        <w:tabs>
          <w:tab w:val="left" w:pos="0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sz w:val="28"/>
          <w:szCs w:val="28"/>
        </w:rPr>
        <w:t xml:space="preserve">1.Открываем вкладку «Источник данных» </w:t>
      </w:r>
    </w:p>
    <w:p w14:paraId="30F68291" w14:textId="1245427B" w:rsidR="009B618C" w:rsidRPr="008D4C2D" w:rsidRDefault="009B618C" w:rsidP="00AA318A">
      <w:pPr>
        <w:tabs>
          <w:tab w:val="left" w:pos="0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sz w:val="28"/>
          <w:szCs w:val="28"/>
        </w:rPr>
        <w:t>2.Нажимае</w:t>
      </w:r>
      <w:r w:rsidR="00991549" w:rsidRPr="008D4C2D">
        <w:rPr>
          <w:rFonts w:ascii="Times New Roman" w:hAnsi="Times New Roman" w:cs="Times New Roman"/>
          <w:sz w:val="28"/>
          <w:szCs w:val="28"/>
        </w:rPr>
        <w:t>м</w:t>
      </w:r>
      <w:r w:rsidRPr="008D4C2D">
        <w:rPr>
          <w:rFonts w:ascii="Times New Roman" w:hAnsi="Times New Roman" w:cs="Times New Roman"/>
          <w:sz w:val="28"/>
          <w:szCs w:val="28"/>
        </w:rPr>
        <w:t xml:space="preserve"> «добавить новый источник данных» </w:t>
      </w:r>
    </w:p>
    <w:p w14:paraId="7BFBC765" w14:textId="77777777" w:rsidR="009B618C" w:rsidRPr="008D4C2D" w:rsidRDefault="009B618C" w:rsidP="00AA318A">
      <w:pPr>
        <w:tabs>
          <w:tab w:val="left" w:pos="0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sz w:val="28"/>
          <w:szCs w:val="28"/>
        </w:rPr>
        <w:t xml:space="preserve">3.Выбираем тип источника – базы данных </w:t>
      </w:r>
    </w:p>
    <w:p w14:paraId="051D5BEA" w14:textId="77777777" w:rsidR="009B618C" w:rsidRPr="008D4C2D" w:rsidRDefault="009B618C" w:rsidP="00AA318A">
      <w:pPr>
        <w:tabs>
          <w:tab w:val="left" w:pos="0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sz w:val="28"/>
          <w:szCs w:val="28"/>
        </w:rPr>
        <w:t>4.Указываем путь до базы</w:t>
      </w:r>
    </w:p>
    <w:p w14:paraId="7EB00ECC" w14:textId="77777777" w:rsidR="009B618C" w:rsidRPr="008D4C2D" w:rsidRDefault="009B618C" w:rsidP="00AA318A">
      <w:pPr>
        <w:tabs>
          <w:tab w:val="left" w:pos="0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37CCBDC3" w14:textId="1834914D" w:rsidR="00B0010D" w:rsidRPr="008D4C2D" w:rsidRDefault="00B0010D" w:rsidP="00AA318A">
      <w:pPr>
        <w:tabs>
          <w:tab w:val="left" w:pos="0"/>
        </w:tabs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4A2308AA" wp14:editId="3D103FCB">
            <wp:extent cx="2698750" cy="3687183"/>
            <wp:effectExtent l="0" t="0" r="6350" b="8890"/>
            <wp:docPr id="47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2705033" cy="36957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E7F173" w14:textId="67EDB25B" w:rsidR="009B618C" w:rsidRPr="008D4C2D" w:rsidRDefault="009B618C" w:rsidP="00AA318A">
      <w:pPr>
        <w:tabs>
          <w:tab w:val="left" w:pos="0"/>
        </w:tabs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0B59FC">
        <w:rPr>
          <w:rFonts w:ascii="Times New Roman" w:hAnsi="Times New Roman" w:cs="Times New Roman"/>
          <w:sz w:val="28"/>
          <w:szCs w:val="28"/>
        </w:rPr>
        <w:t>24</w:t>
      </w:r>
      <w:r w:rsidRPr="008D4C2D">
        <w:rPr>
          <w:rFonts w:ascii="Times New Roman" w:hAnsi="Times New Roman" w:cs="Times New Roman"/>
          <w:sz w:val="28"/>
          <w:szCs w:val="28"/>
        </w:rPr>
        <w:t>. Добавление источника данных.</w:t>
      </w:r>
    </w:p>
    <w:p w14:paraId="33B6FBD5" w14:textId="77777777" w:rsidR="009B618C" w:rsidRPr="008D4C2D" w:rsidRDefault="009B618C" w:rsidP="00AA318A">
      <w:pPr>
        <w:tabs>
          <w:tab w:val="left" w:pos="0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0284206A" w14:textId="4D107FD8" w:rsidR="00B0010D" w:rsidRPr="008D4C2D" w:rsidRDefault="00B0010D" w:rsidP="00AA318A">
      <w:pPr>
        <w:tabs>
          <w:tab w:val="left" w:pos="0"/>
        </w:tabs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2E64F367" wp14:editId="45D40222">
            <wp:extent cx="5013534" cy="3905250"/>
            <wp:effectExtent l="0" t="0" r="0" b="0"/>
            <wp:docPr id="48" name="Рисунок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043136" cy="39283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056520" w14:textId="23198347" w:rsidR="009B618C" w:rsidRPr="008D4C2D" w:rsidRDefault="009B618C" w:rsidP="00AA318A">
      <w:pPr>
        <w:tabs>
          <w:tab w:val="left" w:pos="0"/>
        </w:tabs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0B59FC">
        <w:rPr>
          <w:rFonts w:ascii="Times New Roman" w:hAnsi="Times New Roman" w:cs="Times New Roman"/>
          <w:sz w:val="28"/>
          <w:szCs w:val="28"/>
        </w:rPr>
        <w:t>25</w:t>
      </w:r>
      <w:r w:rsidRPr="008D4C2D">
        <w:rPr>
          <w:rFonts w:ascii="Times New Roman" w:hAnsi="Times New Roman" w:cs="Times New Roman"/>
          <w:sz w:val="28"/>
          <w:szCs w:val="28"/>
        </w:rPr>
        <w:t>. Выбор типа источника данных</w:t>
      </w:r>
    </w:p>
    <w:p w14:paraId="66F9E7D5" w14:textId="05631F6B" w:rsidR="009B618C" w:rsidRPr="008D4C2D" w:rsidRDefault="009B618C" w:rsidP="00AA318A">
      <w:pPr>
        <w:tabs>
          <w:tab w:val="left" w:pos="0"/>
        </w:tabs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04346BAF" wp14:editId="0441B1EB">
            <wp:extent cx="4981575" cy="3867578"/>
            <wp:effectExtent l="0" t="0" r="0" b="0"/>
            <wp:docPr id="49" name="Рисунок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019764" cy="38972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BCD8D0" w14:textId="096ED7C2" w:rsidR="009B618C" w:rsidRPr="008D4C2D" w:rsidRDefault="009B618C" w:rsidP="00AA318A">
      <w:pPr>
        <w:tabs>
          <w:tab w:val="left" w:pos="0"/>
        </w:tabs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0B59FC">
        <w:rPr>
          <w:rFonts w:ascii="Times New Roman" w:hAnsi="Times New Roman" w:cs="Times New Roman"/>
          <w:sz w:val="28"/>
          <w:szCs w:val="28"/>
        </w:rPr>
        <w:t>26</w:t>
      </w:r>
      <w:r w:rsidRPr="008D4C2D">
        <w:rPr>
          <w:rFonts w:ascii="Times New Roman" w:hAnsi="Times New Roman" w:cs="Times New Roman"/>
          <w:sz w:val="28"/>
          <w:szCs w:val="28"/>
        </w:rPr>
        <w:t>. Указание пути до базы данных</w:t>
      </w:r>
    </w:p>
    <w:p w14:paraId="46B90D6F" w14:textId="77777777" w:rsidR="009B618C" w:rsidRPr="008D4C2D" w:rsidRDefault="009B618C" w:rsidP="00AA318A">
      <w:pPr>
        <w:tabs>
          <w:tab w:val="left" w:pos="0"/>
        </w:tabs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5F08392B" w14:textId="444C18E2" w:rsidR="009B618C" w:rsidRPr="008D4C2D" w:rsidRDefault="009B618C" w:rsidP="00AA318A">
      <w:pPr>
        <w:tabs>
          <w:tab w:val="left" w:pos="0"/>
        </w:tabs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049067B9" wp14:editId="50A6FD67">
            <wp:extent cx="4981575" cy="3861719"/>
            <wp:effectExtent l="0" t="0" r="0" b="5715"/>
            <wp:docPr id="50" name="Рисунок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4988286" cy="38669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636B12" w14:textId="3AA26FEC" w:rsidR="009B618C" w:rsidRPr="008D4C2D" w:rsidRDefault="009B618C" w:rsidP="00AA318A">
      <w:pPr>
        <w:tabs>
          <w:tab w:val="left" w:pos="0"/>
        </w:tabs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0B59FC">
        <w:rPr>
          <w:rFonts w:ascii="Times New Roman" w:hAnsi="Times New Roman" w:cs="Times New Roman"/>
          <w:sz w:val="28"/>
          <w:szCs w:val="28"/>
        </w:rPr>
        <w:t>27</w:t>
      </w:r>
      <w:r w:rsidRPr="008D4C2D">
        <w:rPr>
          <w:rFonts w:ascii="Times New Roman" w:hAnsi="Times New Roman" w:cs="Times New Roman"/>
          <w:sz w:val="28"/>
          <w:szCs w:val="28"/>
        </w:rPr>
        <w:t>. Выбор таблиц базы данных</w:t>
      </w:r>
    </w:p>
    <w:p w14:paraId="5FBA8210" w14:textId="57A09E12" w:rsidR="009B618C" w:rsidRPr="008D4C2D" w:rsidRDefault="009B618C" w:rsidP="00AA318A">
      <w:pPr>
        <w:tabs>
          <w:tab w:val="left" w:pos="0"/>
        </w:tabs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5983F134" wp14:editId="59EF7A9C">
            <wp:extent cx="5940425" cy="3070225"/>
            <wp:effectExtent l="0" t="0" r="3175" b="0"/>
            <wp:docPr id="51" name="Рисунок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070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DCFB12" w14:textId="694D2695" w:rsidR="009B618C" w:rsidRPr="008D4C2D" w:rsidRDefault="009B618C" w:rsidP="00AA318A">
      <w:pPr>
        <w:tabs>
          <w:tab w:val="left" w:pos="0"/>
        </w:tabs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sz w:val="28"/>
          <w:szCs w:val="28"/>
        </w:rPr>
        <w:t>Рисунок 2</w:t>
      </w:r>
      <w:r w:rsidR="000B59FC">
        <w:rPr>
          <w:rFonts w:ascii="Times New Roman" w:hAnsi="Times New Roman" w:cs="Times New Roman"/>
          <w:sz w:val="28"/>
          <w:szCs w:val="28"/>
        </w:rPr>
        <w:t>8</w:t>
      </w:r>
      <w:r w:rsidRPr="008D4C2D">
        <w:rPr>
          <w:rFonts w:ascii="Times New Roman" w:hAnsi="Times New Roman" w:cs="Times New Roman"/>
          <w:sz w:val="28"/>
          <w:szCs w:val="28"/>
        </w:rPr>
        <w:t xml:space="preserve">. Выбор источника данных </w:t>
      </w:r>
      <w:proofErr w:type="spellStart"/>
      <w:r w:rsidR="005455A4" w:rsidRPr="008D4C2D">
        <w:rPr>
          <w:rFonts w:ascii="Times New Roman" w:hAnsi="Times New Roman" w:cs="Times New Roman"/>
          <w:sz w:val="28"/>
          <w:szCs w:val="28"/>
        </w:rPr>
        <w:t>Admin_Auth</w:t>
      </w:r>
      <w:proofErr w:type="spellEnd"/>
      <w:r w:rsidR="005455A4" w:rsidRPr="008D4C2D">
        <w:rPr>
          <w:rFonts w:ascii="Times New Roman" w:hAnsi="Times New Roman" w:cs="Times New Roman"/>
          <w:sz w:val="28"/>
          <w:szCs w:val="28"/>
        </w:rPr>
        <w:t xml:space="preserve"> </w:t>
      </w:r>
      <w:r w:rsidRPr="008D4C2D">
        <w:rPr>
          <w:rFonts w:ascii="Times New Roman" w:hAnsi="Times New Roman" w:cs="Times New Roman"/>
          <w:sz w:val="28"/>
          <w:szCs w:val="28"/>
        </w:rPr>
        <w:t xml:space="preserve">в </w:t>
      </w:r>
      <w:proofErr w:type="spellStart"/>
      <w:r w:rsidRPr="008D4C2D">
        <w:rPr>
          <w:rFonts w:ascii="Times New Roman" w:hAnsi="Times New Roman" w:cs="Times New Roman"/>
          <w:sz w:val="28"/>
          <w:szCs w:val="28"/>
        </w:rPr>
        <w:t>DataGridView</w:t>
      </w:r>
      <w:proofErr w:type="spellEnd"/>
    </w:p>
    <w:p w14:paraId="5B32593E" w14:textId="01E3C7B2" w:rsidR="005455A4" w:rsidRPr="008D4C2D" w:rsidRDefault="005455A4" w:rsidP="00AA318A">
      <w:pPr>
        <w:tabs>
          <w:tab w:val="left" w:pos="0"/>
        </w:tabs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5D34BC8F" wp14:editId="2A7C6963">
            <wp:extent cx="5940425" cy="2884170"/>
            <wp:effectExtent l="0" t="0" r="3175" b="0"/>
            <wp:docPr id="53" name="Рисунок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884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976D13" w14:textId="0421C964" w:rsidR="005455A4" w:rsidRPr="008D4C2D" w:rsidRDefault="005455A4" w:rsidP="00AA318A">
      <w:pPr>
        <w:tabs>
          <w:tab w:val="left" w:pos="0"/>
        </w:tabs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sz w:val="28"/>
          <w:szCs w:val="28"/>
        </w:rPr>
        <w:t>Рисунок 2</w:t>
      </w:r>
      <w:r w:rsidR="000B59FC">
        <w:rPr>
          <w:rFonts w:ascii="Times New Roman" w:hAnsi="Times New Roman" w:cs="Times New Roman"/>
          <w:sz w:val="28"/>
          <w:szCs w:val="28"/>
        </w:rPr>
        <w:t>9</w:t>
      </w:r>
      <w:r w:rsidRPr="008D4C2D">
        <w:rPr>
          <w:rFonts w:ascii="Times New Roman" w:hAnsi="Times New Roman" w:cs="Times New Roman"/>
          <w:sz w:val="28"/>
          <w:szCs w:val="28"/>
        </w:rPr>
        <w:t xml:space="preserve">. Добавление источника данных таблицы </w:t>
      </w:r>
      <w:proofErr w:type="spellStart"/>
      <w:r w:rsidRPr="008D4C2D">
        <w:rPr>
          <w:rFonts w:ascii="Times New Roman" w:hAnsi="Times New Roman" w:cs="Times New Roman"/>
          <w:sz w:val="28"/>
          <w:szCs w:val="28"/>
          <w:lang w:val="en-US"/>
        </w:rPr>
        <w:t>Childrens</w:t>
      </w:r>
      <w:proofErr w:type="spellEnd"/>
    </w:p>
    <w:p w14:paraId="7CD7DF22" w14:textId="632150DC" w:rsidR="00D8697C" w:rsidRPr="008D4C2D" w:rsidRDefault="00D8697C" w:rsidP="00AA318A">
      <w:pPr>
        <w:tabs>
          <w:tab w:val="left" w:pos="0"/>
        </w:tabs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0059E555" wp14:editId="4053EA69">
            <wp:extent cx="5940425" cy="2893060"/>
            <wp:effectExtent l="0" t="0" r="3175" b="2540"/>
            <wp:docPr id="59" name="Рисунок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8930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D17998" w14:textId="1F37A17A" w:rsidR="00D8697C" w:rsidRPr="008D4C2D" w:rsidRDefault="00D8697C" w:rsidP="00AA318A">
      <w:pPr>
        <w:tabs>
          <w:tab w:val="left" w:pos="0"/>
        </w:tabs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0B59FC">
        <w:rPr>
          <w:rFonts w:ascii="Times New Roman" w:hAnsi="Times New Roman" w:cs="Times New Roman"/>
          <w:sz w:val="28"/>
          <w:szCs w:val="28"/>
        </w:rPr>
        <w:t>30</w:t>
      </w:r>
      <w:r w:rsidRPr="008D4C2D">
        <w:rPr>
          <w:rFonts w:ascii="Times New Roman" w:hAnsi="Times New Roman" w:cs="Times New Roman"/>
          <w:sz w:val="28"/>
          <w:szCs w:val="28"/>
        </w:rPr>
        <w:t xml:space="preserve">. Добавление источника данных таблицы </w:t>
      </w:r>
      <w:r w:rsidRPr="008D4C2D">
        <w:rPr>
          <w:rFonts w:ascii="Times New Roman" w:hAnsi="Times New Roman" w:cs="Times New Roman"/>
          <w:sz w:val="28"/>
          <w:szCs w:val="28"/>
          <w:lang w:val="en-US"/>
        </w:rPr>
        <w:t>Groups</w:t>
      </w:r>
    </w:p>
    <w:p w14:paraId="1027E3F0" w14:textId="64EFBF6F" w:rsidR="00D8697C" w:rsidRPr="008D4C2D" w:rsidRDefault="001669B3" w:rsidP="00AA318A">
      <w:pPr>
        <w:tabs>
          <w:tab w:val="left" w:pos="0"/>
        </w:tabs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760FAAD6" wp14:editId="1D9173A0">
            <wp:extent cx="5940425" cy="2340610"/>
            <wp:effectExtent l="0" t="0" r="3175" b="2540"/>
            <wp:docPr id="60" name="Рисунок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314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C3E5DF" w14:textId="343A75E0" w:rsidR="001669B3" w:rsidRPr="008D4C2D" w:rsidRDefault="001669B3" w:rsidP="00AA318A">
      <w:pPr>
        <w:tabs>
          <w:tab w:val="left" w:pos="0"/>
        </w:tabs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0B59FC">
        <w:rPr>
          <w:rFonts w:ascii="Times New Roman" w:hAnsi="Times New Roman" w:cs="Times New Roman"/>
          <w:sz w:val="28"/>
          <w:szCs w:val="28"/>
        </w:rPr>
        <w:t>31</w:t>
      </w:r>
      <w:r w:rsidRPr="008D4C2D">
        <w:rPr>
          <w:rFonts w:ascii="Times New Roman" w:hAnsi="Times New Roman" w:cs="Times New Roman"/>
          <w:sz w:val="28"/>
          <w:szCs w:val="28"/>
        </w:rPr>
        <w:t xml:space="preserve">. Добавление источника данных таблицы </w:t>
      </w:r>
      <w:r w:rsidRPr="008D4C2D">
        <w:rPr>
          <w:rFonts w:ascii="Times New Roman" w:hAnsi="Times New Roman" w:cs="Times New Roman"/>
          <w:sz w:val="28"/>
          <w:szCs w:val="28"/>
          <w:lang w:val="en-US"/>
        </w:rPr>
        <w:t>Kindergartens</w:t>
      </w:r>
    </w:p>
    <w:p w14:paraId="1D273DF9" w14:textId="52F9F96F" w:rsidR="001669B3" w:rsidRPr="008D4C2D" w:rsidRDefault="001669B3" w:rsidP="00AA318A">
      <w:pPr>
        <w:tabs>
          <w:tab w:val="left" w:pos="0"/>
        </w:tabs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5AE2EB3E" wp14:editId="4140A1E9">
            <wp:extent cx="5940425" cy="2313305"/>
            <wp:effectExtent l="0" t="0" r="3175" b="0"/>
            <wp:docPr id="61" name="Рисунок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3133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EA7458" w14:textId="41C8E0D3" w:rsidR="001669B3" w:rsidRPr="008D4C2D" w:rsidRDefault="001669B3" w:rsidP="00AA318A">
      <w:pPr>
        <w:tabs>
          <w:tab w:val="left" w:pos="0"/>
        </w:tabs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0B59FC">
        <w:rPr>
          <w:rFonts w:ascii="Times New Roman" w:hAnsi="Times New Roman" w:cs="Times New Roman"/>
          <w:sz w:val="28"/>
          <w:szCs w:val="28"/>
        </w:rPr>
        <w:t>32</w:t>
      </w:r>
      <w:r w:rsidRPr="008D4C2D">
        <w:rPr>
          <w:rFonts w:ascii="Times New Roman" w:hAnsi="Times New Roman" w:cs="Times New Roman"/>
          <w:sz w:val="28"/>
          <w:szCs w:val="28"/>
        </w:rPr>
        <w:t xml:space="preserve">. Добавление источника данных таблицы </w:t>
      </w:r>
      <w:r w:rsidRPr="008D4C2D">
        <w:rPr>
          <w:rFonts w:ascii="Times New Roman" w:hAnsi="Times New Roman" w:cs="Times New Roman"/>
          <w:sz w:val="28"/>
          <w:szCs w:val="28"/>
          <w:lang w:val="en-US"/>
        </w:rPr>
        <w:t>Parents</w:t>
      </w:r>
    </w:p>
    <w:p w14:paraId="5C8FF63D" w14:textId="6F7E4CA4" w:rsidR="001669B3" w:rsidRPr="008D4C2D" w:rsidRDefault="001669B3" w:rsidP="00AA318A">
      <w:pPr>
        <w:tabs>
          <w:tab w:val="left" w:pos="0"/>
        </w:tabs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5B4F2B95" w14:textId="55D81BBB" w:rsidR="001669B3" w:rsidRPr="008D4C2D" w:rsidRDefault="001669B3" w:rsidP="00AA318A">
      <w:pPr>
        <w:tabs>
          <w:tab w:val="left" w:pos="0"/>
        </w:tabs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5EACA81A" wp14:editId="6375C881">
            <wp:extent cx="5940425" cy="2044700"/>
            <wp:effectExtent l="0" t="0" r="3175" b="0"/>
            <wp:docPr id="62" name="Рисунок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044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7A490A" w14:textId="5265DF4F" w:rsidR="001669B3" w:rsidRPr="008D4C2D" w:rsidRDefault="001669B3" w:rsidP="00AA318A">
      <w:pPr>
        <w:tabs>
          <w:tab w:val="left" w:pos="0"/>
        </w:tabs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0B59FC">
        <w:rPr>
          <w:rFonts w:ascii="Times New Roman" w:hAnsi="Times New Roman" w:cs="Times New Roman"/>
          <w:sz w:val="28"/>
          <w:szCs w:val="28"/>
        </w:rPr>
        <w:t>33</w:t>
      </w:r>
      <w:r w:rsidRPr="008D4C2D">
        <w:rPr>
          <w:rFonts w:ascii="Times New Roman" w:hAnsi="Times New Roman" w:cs="Times New Roman"/>
          <w:sz w:val="28"/>
          <w:szCs w:val="28"/>
        </w:rPr>
        <w:t xml:space="preserve">. Добавление источника данных таблицы </w:t>
      </w:r>
      <w:r w:rsidRPr="008D4C2D">
        <w:rPr>
          <w:rFonts w:ascii="Times New Roman" w:hAnsi="Times New Roman" w:cs="Times New Roman"/>
          <w:sz w:val="28"/>
          <w:szCs w:val="28"/>
          <w:lang w:val="en-US"/>
        </w:rPr>
        <w:t>Personal</w:t>
      </w:r>
    </w:p>
    <w:p w14:paraId="6C1B6EE5" w14:textId="77777777" w:rsidR="001669B3" w:rsidRPr="008D4C2D" w:rsidRDefault="001669B3" w:rsidP="00AA318A">
      <w:pPr>
        <w:tabs>
          <w:tab w:val="left" w:pos="0"/>
        </w:tabs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1A70AB24" w14:textId="5D8D0C12" w:rsidR="005455A4" w:rsidRPr="008D4C2D" w:rsidRDefault="00A607FD" w:rsidP="00AA318A">
      <w:pPr>
        <w:tabs>
          <w:tab w:val="left" w:pos="0"/>
        </w:tabs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0714EBFA" wp14:editId="73F59C98">
            <wp:extent cx="5940425" cy="3517265"/>
            <wp:effectExtent l="0" t="0" r="3175" b="6985"/>
            <wp:docPr id="56" name="Рисунок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517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BC97E5" w14:textId="1B60B32F" w:rsidR="00A607FD" w:rsidRPr="008D4C2D" w:rsidRDefault="00BD1AB2" w:rsidP="00AA318A">
      <w:pPr>
        <w:tabs>
          <w:tab w:val="left" w:pos="0"/>
        </w:tabs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0B59FC">
        <w:rPr>
          <w:rFonts w:ascii="Times New Roman" w:hAnsi="Times New Roman" w:cs="Times New Roman"/>
          <w:sz w:val="28"/>
          <w:szCs w:val="28"/>
        </w:rPr>
        <w:t>34</w:t>
      </w:r>
      <w:r w:rsidRPr="008D4C2D">
        <w:rPr>
          <w:rFonts w:ascii="Times New Roman" w:hAnsi="Times New Roman" w:cs="Times New Roman"/>
          <w:sz w:val="28"/>
          <w:szCs w:val="28"/>
        </w:rPr>
        <w:t>. Добавление элементов на форму</w:t>
      </w:r>
    </w:p>
    <w:p w14:paraId="01B934DA" w14:textId="06F92F6C" w:rsidR="00A607FD" w:rsidRPr="008D4C2D" w:rsidRDefault="00A607FD" w:rsidP="00AA318A">
      <w:pPr>
        <w:pStyle w:val="2"/>
        <w:tabs>
          <w:tab w:val="left" w:pos="0"/>
        </w:tabs>
        <w:spacing w:line="360" w:lineRule="auto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bookmarkStart w:id="10" w:name="_Toc165280672"/>
      <w:r w:rsidRPr="008D4C2D">
        <w:rPr>
          <w:rFonts w:ascii="Times New Roman" w:hAnsi="Times New Roman" w:cs="Times New Roman"/>
          <w:color w:val="auto"/>
          <w:sz w:val="28"/>
          <w:szCs w:val="28"/>
        </w:rPr>
        <w:t>Сортировка и фильтрация.</w:t>
      </w:r>
      <w:bookmarkEnd w:id="10"/>
    </w:p>
    <w:p w14:paraId="209CF650" w14:textId="62851142" w:rsidR="00991549" w:rsidRPr="008D4C2D" w:rsidRDefault="00991549" w:rsidP="00AA318A">
      <w:pPr>
        <w:pStyle w:val="ab"/>
        <w:numPr>
          <w:ilvl w:val="0"/>
          <w:numId w:val="10"/>
        </w:numPr>
        <w:tabs>
          <w:tab w:val="left" w:pos="0"/>
        </w:tabs>
        <w:spacing w:line="360" w:lineRule="auto"/>
        <w:ind w:left="0" w:firstLine="0"/>
        <w:jc w:val="both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sz w:val="28"/>
          <w:szCs w:val="28"/>
        </w:rPr>
        <w:t xml:space="preserve">Добавляем </w:t>
      </w:r>
      <w:proofErr w:type="spellStart"/>
      <w:r w:rsidRPr="008D4C2D">
        <w:rPr>
          <w:rFonts w:ascii="Times New Roman" w:hAnsi="Times New Roman" w:cs="Times New Roman"/>
          <w:sz w:val="28"/>
          <w:szCs w:val="28"/>
          <w:lang w:val="en-US"/>
        </w:rPr>
        <w:t>combobox</w:t>
      </w:r>
      <w:proofErr w:type="spellEnd"/>
      <w:r w:rsidRPr="008D4C2D">
        <w:rPr>
          <w:rFonts w:ascii="Times New Roman" w:hAnsi="Times New Roman" w:cs="Times New Roman"/>
          <w:sz w:val="28"/>
          <w:szCs w:val="28"/>
        </w:rPr>
        <w:t xml:space="preserve"> и </w:t>
      </w:r>
      <w:r w:rsidRPr="008D4C2D">
        <w:rPr>
          <w:rFonts w:ascii="Times New Roman" w:hAnsi="Times New Roman" w:cs="Times New Roman"/>
          <w:sz w:val="28"/>
          <w:szCs w:val="28"/>
          <w:lang w:val="en-US"/>
        </w:rPr>
        <w:t>checkbox</w:t>
      </w:r>
      <w:r w:rsidRPr="008D4C2D">
        <w:rPr>
          <w:rFonts w:ascii="Times New Roman" w:hAnsi="Times New Roman" w:cs="Times New Roman"/>
          <w:sz w:val="28"/>
          <w:szCs w:val="28"/>
        </w:rPr>
        <w:t xml:space="preserve"> на форму для создания фильтрации</w:t>
      </w:r>
    </w:p>
    <w:p w14:paraId="25F3FF20" w14:textId="03315819" w:rsidR="00991549" w:rsidRPr="008D4C2D" w:rsidRDefault="00991549" w:rsidP="00AA318A">
      <w:pPr>
        <w:pStyle w:val="ab"/>
        <w:numPr>
          <w:ilvl w:val="0"/>
          <w:numId w:val="10"/>
        </w:numPr>
        <w:tabs>
          <w:tab w:val="left" w:pos="0"/>
        </w:tabs>
        <w:spacing w:line="360" w:lineRule="auto"/>
        <w:ind w:left="0" w:firstLine="0"/>
        <w:jc w:val="both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sz w:val="28"/>
          <w:szCs w:val="28"/>
        </w:rPr>
        <w:t xml:space="preserve">Добавляем функционал на </w:t>
      </w:r>
      <w:r w:rsidR="00BC0D0A" w:rsidRPr="008D4C2D">
        <w:rPr>
          <w:rFonts w:ascii="Times New Roman" w:hAnsi="Times New Roman" w:cs="Times New Roman"/>
          <w:sz w:val="28"/>
          <w:szCs w:val="28"/>
        </w:rPr>
        <w:t>элементы</w:t>
      </w:r>
      <w:r w:rsidRPr="008D4C2D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3A53C259" w14:textId="047A302D" w:rsidR="00BC0D0A" w:rsidRPr="008D4C2D" w:rsidRDefault="00BC0D0A" w:rsidP="00AA318A">
      <w:pPr>
        <w:pStyle w:val="ab"/>
        <w:numPr>
          <w:ilvl w:val="0"/>
          <w:numId w:val="10"/>
        </w:numPr>
        <w:tabs>
          <w:tab w:val="left" w:pos="0"/>
        </w:tabs>
        <w:spacing w:line="360" w:lineRule="auto"/>
        <w:ind w:left="0" w:firstLine="0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sz w:val="28"/>
          <w:szCs w:val="28"/>
        </w:rPr>
        <w:t xml:space="preserve">Выбираем в </w:t>
      </w:r>
      <w:proofErr w:type="spellStart"/>
      <w:r w:rsidRPr="008D4C2D">
        <w:rPr>
          <w:rFonts w:ascii="Times New Roman" w:hAnsi="Times New Roman" w:cs="Times New Roman"/>
          <w:sz w:val="28"/>
          <w:szCs w:val="28"/>
          <w:lang w:val="en-US"/>
        </w:rPr>
        <w:t>combobox</w:t>
      </w:r>
      <w:proofErr w:type="spellEnd"/>
      <w:r w:rsidRPr="008D4C2D">
        <w:rPr>
          <w:rFonts w:ascii="Times New Roman" w:hAnsi="Times New Roman" w:cs="Times New Roman"/>
          <w:sz w:val="28"/>
          <w:szCs w:val="28"/>
        </w:rPr>
        <w:t xml:space="preserve"> нужную таблицу, нажимаем на </w:t>
      </w:r>
      <w:r w:rsidRPr="008D4C2D">
        <w:rPr>
          <w:rFonts w:ascii="Times New Roman" w:hAnsi="Times New Roman" w:cs="Times New Roman"/>
          <w:sz w:val="28"/>
          <w:szCs w:val="28"/>
          <w:lang w:val="en-US"/>
        </w:rPr>
        <w:t>checkbox</w:t>
      </w:r>
      <w:r w:rsidRPr="008D4C2D">
        <w:rPr>
          <w:rFonts w:ascii="Times New Roman" w:hAnsi="Times New Roman" w:cs="Times New Roman"/>
          <w:sz w:val="28"/>
          <w:szCs w:val="28"/>
        </w:rPr>
        <w:t>, сортировка будет работать от большего к меньшему и на оборот</w:t>
      </w:r>
    </w:p>
    <w:p w14:paraId="1AA5582B" w14:textId="26E739E1" w:rsidR="00A607FD" w:rsidRPr="008D4C2D" w:rsidRDefault="00A607FD" w:rsidP="00AA318A">
      <w:pPr>
        <w:tabs>
          <w:tab w:val="left" w:pos="0"/>
        </w:tabs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14078917" wp14:editId="0C493BC0">
            <wp:extent cx="5940425" cy="3536315"/>
            <wp:effectExtent l="0" t="0" r="3175" b="6985"/>
            <wp:docPr id="58" name="Рисунок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5363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A42B88" w14:textId="51EB22EF" w:rsidR="001669B3" w:rsidRPr="008D4C2D" w:rsidRDefault="001669B3" w:rsidP="00AA318A">
      <w:pPr>
        <w:tabs>
          <w:tab w:val="left" w:pos="0"/>
        </w:tabs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0B59FC">
        <w:rPr>
          <w:rFonts w:ascii="Times New Roman" w:hAnsi="Times New Roman" w:cs="Times New Roman"/>
          <w:sz w:val="28"/>
          <w:szCs w:val="28"/>
        </w:rPr>
        <w:t>35</w:t>
      </w:r>
      <w:r w:rsidRPr="008D4C2D">
        <w:rPr>
          <w:rFonts w:ascii="Times New Roman" w:hAnsi="Times New Roman" w:cs="Times New Roman"/>
          <w:sz w:val="28"/>
          <w:szCs w:val="28"/>
        </w:rPr>
        <w:t xml:space="preserve">. </w:t>
      </w:r>
      <w:r w:rsidR="00FA1B95" w:rsidRPr="008D4C2D">
        <w:rPr>
          <w:rFonts w:ascii="Times New Roman" w:hAnsi="Times New Roman" w:cs="Times New Roman"/>
          <w:sz w:val="28"/>
          <w:szCs w:val="28"/>
        </w:rPr>
        <w:t xml:space="preserve">Сортировка в форме Дети </w:t>
      </w:r>
      <w:r w:rsidRPr="008D4C2D">
        <w:rPr>
          <w:rFonts w:ascii="Times New Roman" w:hAnsi="Times New Roman" w:cs="Times New Roman"/>
          <w:sz w:val="28"/>
          <w:szCs w:val="28"/>
        </w:rPr>
        <w:t>по дате рождения от большего у меньшему</w:t>
      </w:r>
    </w:p>
    <w:p w14:paraId="3872C4BD" w14:textId="73120138" w:rsidR="00BD1AB2" w:rsidRPr="008D4C2D" w:rsidRDefault="001669B3" w:rsidP="00AA318A">
      <w:pPr>
        <w:tabs>
          <w:tab w:val="left" w:pos="0"/>
        </w:tabs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14C5C8F8" wp14:editId="66676053">
            <wp:extent cx="5940425" cy="3536315"/>
            <wp:effectExtent l="0" t="0" r="3175" b="6985"/>
            <wp:docPr id="63" name="Рисунок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5363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A73CCC" w14:textId="4AB80640" w:rsidR="001669B3" w:rsidRPr="008D4C2D" w:rsidRDefault="001669B3" w:rsidP="00AA318A">
      <w:pPr>
        <w:tabs>
          <w:tab w:val="left" w:pos="0"/>
        </w:tabs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0B59FC">
        <w:rPr>
          <w:rFonts w:ascii="Times New Roman" w:hAnsi="Times New Roman" w:cs="Times New Roman"/>
          <w:sz w:val="28"/>
          <w:szCs w:val="28"/>
        </w:rPr>
        <w:t>36</w:t>
      </w:r>
      <w:r w:rsidRPr="008D4C2D">
        <w:rPr>
          <w:rFonts w:ascii="Times New Roman" w:hAnsi="Times New Roman" w:cs="Times New Roman"/>
          <w:sz w:val="28"/>
          <w:szCs w:val="28"/>
        </w:rPr>
        <w:t>. Сортировка</w:t>
      </w:r>
      <w:r w:rsidR="00F30D64" w:rsidRPr="008D4C2D">
        <w:rPr>
          <w:rFonts w:ascii="Times New Roman" w:hAnsi="Times New Roman" w:cs="Times New Roman"/>
          <w:sz w:val="28"/>
          <w:szCs w:val="28"/>
        </w:rPr>
        <w:t xml:space="preserve"> в форме </w:t>
      </w:r>
      <w:r w:rsidR="00FA1B95" w:rsidRPr="008D4C2D">
        <w:rPr>
          <w:rFonts w:ascii="Times New Roman" w:hAnsi="Times New Roman" w:cs="Times New Roman"/>
          <w:sz w:val="28"/>
          <w:szCs w:val="28"/>
        </w:rPr>
        <w:t>Дети</w:t>
      </w:r>
      <w:r w:rsidRPr="008D4C2D">
        <w:rPr>
          <w:rFonts w:ascii="Times New Roman" w:hAnsi="Times New Roman" w:cs="Times New Roman"/>
          <w:sz w:val="28"/>
          <w:szCs w:val="28"/>
        </w:rPr>
        <w:t xml:space="preserve"> по дате рождения от меньшего к большему</w:t>
      </w:r>
    </w:p>
    <w:p w14:paraId="12C630DD" w14:textId="0633EEA8" w:rsidR="002B705D" w:rsidRPr="008D4C2D" w:rsidRDefault="002B705D" w:rsidP="00AA318A">
      <w:pPr>
        <w:tabs>
          <w:tab w:val="left" w:pos="0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sz w:val="28"/>
          <w:szCs w:val="28"/>
        </w:rPr>
        <w:t>Код</w:t>
      </w:r>
      <w:r w:rsidR="00FA1B95" w:rsidRPr="008D4C2D">
        <w:rPr>
          <w:rFonts w:ascii="Times New Roman" w:hAnsi="Times New Roman" w:cs="Times New Roman"/>
          <w:sz w:val="28"/>
          <w:szCs w:val="28"/>
        </w:rPr>
        <w:t xml:space="preserve"> </w:t>
      </w:r>
      <w:r w:rsidR="008D4C2D">
        <w:rPr>
          <w:rFonts w:ascii="Times New Roman" w:hAnsi="Times New Roman" w:cs="Times New Roman"/>
          <w:sz w:val="28"/>
          <w:szCs w:val="28"/>
        </w:rPr>
        <w:t>см. в</w:t>
      </w:r>
      <w:r w:rsidR="000B7A40" w:rsidRPr="008D4C2D">
        <w:rPr>
          <w:rFonts w:ascii="Times New Roman" w:hAnsi="Times New Roman" w:cs="Times New Roman"/>
          <w:sz w:val="28"/>
          <w:szCs w:val="28"/>
        </w:rPr>
        <w:t xml:space="preserve"> ПРИЛОЖЕНИИ А</w:t>
      </w:r>
    </w:p>
    <w:p w14:paraId="5F2718E0" w14:textId="3ADC3C1A" w:rsidR="001669B3" w:rsidRPr="008D4C2D" w:rsidRDefault="00F30D64" w:rsidP="00AA318A">
      <w:pPr>
        <w:tabs>
          <w:tab w:val="left" w:pos="0"/>
        </w:tabs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2DFA7329" wp14:editId="769590D7">
            <wp:extent cx="5940425" cy="3574415"/>
            <wp:effectExtent l="0" t="0" r="3175" b="6985"/>
            <wp:docPr id="64" name="Рисунок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574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A8B7FD" w14:textId="31171D20" w:rsidR="001669B3" w:rsidRPr="008D4C2D" w:rsidRDefault="00F30D64" w:rsidP="00AA318A">
      <w:pPr>
        <w:tabs>
          <w:tab w:val="left" w:pos="0"/>
        </w:tabs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0B59FC">
        <w:rPr>
          <w:rFonts w:ascii="Times New Roman" w:hAnsi="Times New Roman" w:cs="Times New Roman"/>
          <w:sz w:val="28"/>
          <w:szCs w:val="28"/>
        </w:rPr>
        <w:t>37</w:t>
      </w:r>
      <w:r w:rsidRPr="008D4C2D">
        <w:rPr>
          <w:rFonts w:ascii="Times New Roman" w:hAnsi="Times New Roman" w:cs="Times New Roman"/>
          <w:sz w:val="28"/>
          <w:szCs w:val="28"/>
        </w:rPr>
        <w:t xml:space="preserve">. Сортировка в форме </w:t>
      </w:r>
      <w:r w:rsidR="00FA1B95" w:rsidRPr="008D4C2D">
        <w:rPr>
          <w:rFonts w:ascii="Times New Roman" w:hAnsi="Times New Roman" w:cs="Times New Roman"/>
          <w:sz w:val="28"/>
          <w:szCs w:val="28"/>
        </w:rPr>
        <w:t xml:space="preserve">Родители </w:t>
      </w:r>
      <w:r w:rsidRPr="008D4C2D">
        <w:rPr>
          <w:rFonts w:ascii="Times New Roman" w:hAnsi="Times New Roman" w:cs="Times New Roman"/>
          <w:sz w:val="28"/>
          <w:szCs w:val="28"/>
        </w:rPr>
        <w:t xml:space="preserve">по </w:t>
      </w:r>
      <w:r w:rsidR="00945DF8" w:rsidRPr="008D4C2D">
        <w:rPr>
          <w:rFonts w:ascii="Times New Roman" w:hAnsi="Times New Roman" w:cs="Times New Roman"/>
          <w:sz w:val="28"/>
          <w:szCs w:val="28"/>
        </w:rPr>
        <w:t>номеру телефона</w:t>
      </w:r>
      <w:r w:rsidRPr="008D4C2D">
        <w:rPr>
          <w:rFonts w:ascii="Times New Roman" w:hAnsi="Times New Roman" w:cs="Times New Roman"/>
          <w:sz w:val="28"/>
          <w:szCs w:val="28"/>
        </w:rPr>
        <w:t xml:space="preserve"> от меньшего к большему</w:t>
      </w:r>
    </w:p>
    <w:p w14:paraId="5F3E2853" w14:textId="1D8B687C" w:rsidR="00945DF8" w:rsidRPr="008D4C2D" w:rsidRDefault="00945DF8" w:rsidP="00AA318A">
      <w:pPr>
        <w:tabs>
          <w:tab w:val="left" w:pos="0"/>
        </w:tabs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08343025" wp14:editId="64B5314B">
            <wp:extent cx="5940425" cy="3562985"/>
            <wp:effectExtent l="0" t="0" r="3175" b="0"/>
            <wp:docPr id="65" name="Рисунок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562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3FBACB" w14:textId="3D9646FD" w:rsidR="00945DF8" w:rsidRPr="008D4C2D" w:rsidRDefault="00945DF8" w:rsidP="00AA318A">
      <w:pPr>
        <w:tabs>
          <w:tab w:val="left" w:pos="0"/>
        </w:tabs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0B59FC">
        <w:rPr>
          <w:rFonts w:ascii="Times New Roman" w:hAnsi="Times New Roman" w:cs="Times New Roman"/>
          <w:sz w:val="28"/>
          <w:szCs w:val="28"/>
        </w:rPr>
        <w:t>38</w:t>
      </w:r>
      <w:r w:rsidRPr="008D4C2D">
        <w:rPr>
          <w:rFonts w:ascii="Times New Roman" w:hAnsi="Times New Roman" w:cs="Times New Roman"/>
          <w:sz w:val="28"/>
          <w:szCs w:val="28"/>
        </w:rPr>
        <w:t xml:space="preserve"> Сортировка в форме </w:t>
      </w:r>
      <w:r w:rsidR="00FA1B95" w:rsidRPr="008D4C2D">
        <w:rPr>
          <w:rFonts w:ascii="Times New Roman" w:hAnsi="Times New Roman" w:cs="Times New Roman"/>
          <w:sz w:val="28"/>
          <w:szCs w:val="28"/>
        </w:rPr>
        <w:t>Родители</w:t>
      </w:r>
      <w:r w:rsidRPr="008D4C2D">
        <w:rPr>
          <w:rFonts w:ascii="Times New Roman" w:hAnsi="Times New Roman" w:cs="Times New Roman"/>
          <w:sz w:val="28"/>
          <w:szCs w:val="28"/>
        </w:rPr>
        <w:t xml:space="preserve"> по номеру телефона от большего к меньшему</w:t>
      </w:r>
    </w:p>
    <w:p w14:paraId="2373AB30" w14:textId="71A8F9F0" w:rsidR="002B705D" w:rsidRPr="008D4C2D" w:rsidRDefault="008D4C2D" w:rsidP="00AA318A">
      <w:pPr>
        <w:tabs>
          <w:tab w:val="left" w:pos="0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sz w:val="28"/>
          <w:szCs w:val="28"/>
        </w:rPr>
        <w:t xml:space="preserve">Код </w:t>
      </w:r>
      <w:r>
        <w:rPr>
          <w:rFonts w:ascii="Times New Roman" w:hAnsi="Times New Roman" w:cs="Times New Roman"/>
          <w:sz w:val="28"/>
          <w:szCs w:val="28"/>
        </w:rPr>
        <w:t>см. в</w:t>
      </w:r>
      <w:r w:rsidRPr="008D4C2D">
        <w:rPr>
          <w:rFonts w:ascii="Times New Roman" w:hAnsi="Times New Roman" w:cs="Times New Roman"/>
          <w:sz w:val="28"/>
          <w:szCs w:val="28"/>
        </w:rPr>
        <w:t xml:space="preserve"> </w:t>
      </w:r>
      <w:r w:rsidR="000B7A40" w:rsidRPr="008D4C2D">
        <w:rPr>
          <w:rFonts w:ascii="Times New Roman" w:hAnsi="Times New Roman" w:cs="Times New Roman"/>
          <w:sz w:val="28"/>
          <w:szCs w:val="28"/>
        </w:rPr>
        <w:t>ПРИЛОЖЕНИИ Б</w:t>
      </w:r>
    </w:p>
    <w:p w14:paraId="397F1893" w14:textId="72B529AF" w:rsidR="00945DF8" w:rsidRPr="008D4C2D" w:rsidRDefault="00945DF8" w:rsidP="00AA318A">
      <w:pPr>
        <w:tabs>
          <w:tab w:val="left" w:pos="0"/>
        </w:tabs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2B0D1D94" wp14:editId="11389B43">
            <wp:extent cx="5947386" cy="3562710"/>
            <wp:effectExtent l="0" t="0" r="0" b="0"/>
            <wp:docPr id="66" name="Рисунок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964278" cy="35728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0A0BD6" w14:textId="0B5CEE41" w:rsidR="00945DF8" w:rsidRPr="008D4C2D" w:rsidRDefault="00945DF8" w:rsidP="00AA318A">
      <w:pPr>
        <w:tabs>
          <w:tab w:val="left" w:pos="0"/>
        </w:tabs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sz w:val="28"/>
          <w:szCs w:val="28"/>
        </w:rPr>
        <w:t>Рисунок 3</w:t>
      </w:r>
      <w:r w:rsidR="000B59FC">
        <w:rPr>
          <w:rFonts w:ascii="Times New Roman" w:hAnsi="Times New Roman" w:cs="Times New Roman"/>
          <w:sz w:val="28"/>
          <w:szCs w:val="28"/>
        </w:rPr>
        <w:t>9</w:t>
      </w:r>
      <w:r w:rsidRPr="008D4C2D">
        <w:rPr>
          <w:rFonts w:ascii="Times New Roman" w:hAnsi="Times New Roman" w:cs="Times New Roman"/>
          <w:sz w:val="28"/>
          <w:szCs w:val="28"/>
        </w:rPr>
        <w:t xml:space="preserve">. Сортировка в форме </w:t>
      </w:r>
      <w:r w:rsidR="00FA1B95" w:rsidRPr="008D4C2D">
        <w:rPr>
          <w:rFonts w:ascii="Times New Roman" w:hAnsi="Times New Roman" w:cs="Times New Roman"/>
          <w:sz w:val="28"/>
          <w:szCs w:val="28"/>
        </w:rPr>
        <w:t xml:space="preserve">Сад </w:t>
      </w:r>
      <w:r w:rsidRPr="008D4C2D">
        <w:rPr>
          <w:rFonts w:ascii="Times New Roman" w:hAnsi="Times New Roman" w:cs="Times New Roman"/>
          <w:sz w:val="28"/>
          <w:szCs w:val="28"/>
        </w:rPr>
        <w:t>по номеру телефона от меньшего к большему</w:t>
      </w:r>
    </w:p>
    <w:p w14:paraId="023FD884" w14:textId="6D61065A" w:rsidR="00945DF8" w:rsidRPr="008D4C2D" w:rsidRDefault="00945DF8" w:rsidP="00AA318A">
      <w:pPr>
        <w:tabs>
          <w:tab w:val="left" w:pos="0"/>
        </w:tabs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3E3D9D1C" wp14:editId="75745320">
            <wp:extent cx="5921900" cy="3588589"/>
            <wp:effectExtent l="0" t="0" r="3175" b="0"/>
            <wp:docPr id="67" name="Рисунок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929860" cy="35934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7E5F95" w14:textId="154F3C68" w:rsidR="00945DF8" w:rsidRPr="008D4C2D" w:rsidRDefault="00945DF8" w:rsidP="00AA318A">
      <w:pPr>
        <w:tabs>
          <w:tab w:val="left" w:pos="0"/>
        </w:tabs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0B59FC">
        <w:rPr>
          <w:rFonts w:ascii="Times New Roman" w:hAnsi="Times New Roman" w:cs="Times New Roman"/>
          <w:sz w:val="28"/>
          <w:szCs w:val="28"/>
        </w:rPr>
        <w:t>40</w:t>
      </w:r>
      <w:r w:rsidRPr="008D4C2D">
        <w:rPr>
          <w:rFonts w:ascii="Times New Roman" w:hAnsi="Times New Roman" w:cs="Times New Roman"/>
          <w:sz w:val="28"/>
          <w:szCs w:val="28"/>
        </w:rPr>
        <w:t xml:space="preserve">. Сортировка в форме </w:t>
      </w:r>
      <w:r w:rsidR="00FA1B95" w:rsidRPr="008D4C2D">
        <w:rPr>
          <w:rFonts w:ascii="Times New Roman" w:hAnsi="Times New Roman" w:cs="Times New Roman"/>
          <w:sz w:val="28"/>
          <w:szCs w:val="28"/>
        </w:rPr>
        <w:t>Сад</w:t>
      </w:r>
      <w:r w:rsidRPr="008D4C2D">
        <w:rPr>
          <w:rFonts w:ascii="Times New Roman" w:hAnsi="Times New Roman" w:cs="Times New Roman"/>
          <w:sz w:val="28"/>
          <w:szCs w:val="28"/>
        </w:rPr>
        <w:t xml:space="preserve"> по номеру телефона от большего к меньшему</w:t>
      </w:r>
    </w:p>
    <w:p w14:paraId="647DF201" w14:textId="1800F0EE" w:rsidR="00515DB2" w:rsidRPr="008D4C2D" w:rsidRDefault="008D4C2D" w:rsidP="00AA318A">
      <w:pPr>
        <w:tabs>
          <w:tab w:val="left" w:pos="0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sz w:val="28"/>
          <w:szCs w:val="28"/>
        </w:rPr>
        <w:t xml:space="preserve">Код </w:t>
      </w:r>
      <w:r>
        <w:rPr>
          <w:rFonts w:ascii="Times New Roman" w:hAnsi="Times New Roman" w:cs="Times New Roman"/>
          <w:sz w:val="28"/>
          <w:szCs w:val="28"/>
        </w:rPr>
        <w:t>см. в</w:t>
      </w:r>
      <w:r w:rsidRPr="008D4C2D">
        <w:rPr>
          <w:rFonts w:ascii="Times New Roman" w:hAnsi="Times New Roman" w:cs="Times New Roman"/>
          <w:sz w:val="28"/>
          <w:szCs w:val="28"/>
        </w:rPr>
        <w:t xml:space="preserve"> </w:t>
      </w:r>
      <w:r w:rsidR="000B7A40" w:rsidRPr="008D4C2D">
        <w:rPr>
          <w:rFonts w:ascii="Times New Roman" w:hAnsi="Times New Roman" w:cs="Times New Roman"/>
          <w:sz w:val="28"/>
          <w:szCs w:val="28"/>
        </w:rPr>
        <w:t>ПРИЛОЖЕНИИ В</w:t>
      </w:r>
    </w:p>
    <w:p w14:paraId="027B3970" w14:textId="5D7FEE67" w:rsidR="00945DF8" w:rsidRPr="008D4C2D" w:rsidRDefault="00945DF8" w:rsidP="00AA318A">
      <w:pPr>
        <w:tabs>
          <w:tab w:val="left" w:pos="0"/>
        </w:tabs>
        <w:spacing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8D4C2D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0FE9D763" wp14:editId="6A70076C">
            <wp:extent cx="5940425" cy="3582035"/>
            <wp:effectExtent l="0" t="0" r="3175" b="0"/>
            <wp:docPr id="68" name="Рисунок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5820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9D18FC" w14:textId="33561D81" w:rsidR="00945DF8" w:rsidRPr="008D4C2D" w:rsidRDefault="00945DF8" w:rsidP="00AA318A">
      <w:pPr>
        <w:tabs>
          <w:tab w:val="left" w:pos="0"/>
        </w:tabs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0B59FC">
        <w:rPr>
          <w:rFonts w:ascii="Times New Roman" w:hAnsi="Times New Roman" w:cs="Times New Roman"/>
          <w:sz w:val="28"/>
          <w:szCs w:val="28"/>
        </w:rPr>
        <w:t>41</w:t>
      </w:r>
      <w:r w:rsidRPr="008D4C2D">
        <w:rPr>
          <w:rFonts w:ascii="Times New Roman" w:hAnsi="Times New Roman" w:cs="Times New Roman"/>
          <w:sz w:val="28"/>
          <w:szCs w:val="28"/>
        </w:rPr>
        <w:t xml:space="preserve">. Сортировка в форме </w:t>
      </w:r>
      <w:r w:rsidR="00FA1B95" w:rsidRPr="008D4C2D">
        <w:rPr>
          <w:rFonts w:ascii="Times New Roman" w:hAnsi="Times New Roman" w:cs="Times New Roman"/>
          <w:sz w:val="28"/>
          <w:szCs w:val="28"/>
        </w:rPr>
        <w:t xml:space="preserve">Персонал </w:t>
      </w:r>
      <w:r w:rsidRPr="008D4C2D">
        <w:rPr>
          <w:rFonts w:ascii="Times New Roman" w:hAnsi="Times New Roman" w:cs="Times New Roman"/>
          <w:sz w:val="28"/>
          <w:szCs w:val="28"/>
        </w:rPr>
        <w:t>по номеру телефона от меньшего к большему</w:t>
      </w:r>
    </w:p>
    <w:p w14:paraId="54B96C2C" w14:textId="7F12AC52" w:rsidR="00945DF8" w:rsidRPr="008D4C2D" w:rsidRDefault="00945DF8" w:rsidP="00AA318A">
      <w:pPr>
        <w:tabs>
          <w:tab w:val="left" w:pos="0"/>
        </w:tabs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0A69D0C9" wp14:editId="6A0E1745">
            <wp:extent cx="5940425" cy="3565525"/>
            <wp:effectExtent l="0" t="0" r="3175" b="0"/>
            <wp:docPr id="69" name="Рисунок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565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4F760C" w14:textId="45B17D79" w:rsidR="00945DF8" w:rsidRPr="008D4C2D" w:rsidRDefault="00945DF8" w:rsidP="00AA318A">
      <w:pPr>
        <w:tabs>
          <w:tab w:val="left" w:pos="0"/>
        </w:tabs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0B59FC">
        <w:rPr>
          <w:rFonts w:ascii="Times New Roman" w:hAnsi="Times New Roman" w:cs="Times New Roman"/>
          <w:sz w:val="28"/>
          <w:szCs w:val="28"/>
        </w:rPr>
        <w:t>42</w:t>
      </w:r>
      <w:r w:rsidRPr="008D4C2D">
        <w:rPr>
          <w:rFonts w:ascii="Times New Roman" w:hAnsi="Times New Roman" w:cs="Times New Roman"/>
          <w:sz w:val="28"/>
          <w:szCs w:val="28"/>
        </w:rPr>
        <w:t xml:space="preserve">. Сортировка в форме </w:t>
      </w:r>
      <w:r w:rsidR="00FA1B95" w:rsidRPr="008D4C2D">
        <w:rPr>
          <w:rFonts w:ascii="Times New Roman" w:hAnsi="Times New Roman" w:cs="Times New Roman"/>
          <w:sz w:val="28"/>
          <w:szCs w:val="28"/>
        </w:rPr>
        <w:t>Персонал</w:t>
      </w:r>
      <w:r w:rsidRPr="008D4C2D">
        <w:rPr>
          <w:rFonts w:ascii="Times New Roman" w:hAnsi="Times New Roman" w:cs="Times New Roman"/>
          <w:sz w:val="28"/>
          <w:szCs w:val="28"/>
        </w:rPr>
        <w:t xml:space="preserve"> по номеру телефона от большего к меньшему</w:t>
      </w:r>
    </w:p>
    <w:p w14:paraId="54356537" w14:textId="27532EAC" w:rsidR="00515DB2" w:rsidRPr="008D4C2D" w:rsidRDefault="008D4C2D" w:rsidP="00AA318A">
      <w:pPr>
        <w:tabs>
          <w:tab w:val="left" w:pos="0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sz w:val="28"/>
          <w:szCs w:val="28"/>
        </w:rPr>
        <w:t xml:space="preserve">Код </w:t>
      </w:r>
      <w:r>
        <w:rPr>
          <w:rFonts w:ascii="Times New Roman" w:hAnsi="Times New Roman" w:cs="Times New Roman"/>
          <w:sz w:val="28"/>
          <w:szCs w:val="28"/>
        </w:rPr>
        <w:t>см. в</w:t>
      </w:r>
      <w:r w:rsidRPr="008D4C2D">
        <w:rPr>
          <w:rFonts w:ascii="Times New Roman" w:hAnsi="Times New Roman" w:cs="Times New Roman"/>
          <w:sz w:val="28"/>
          <w:szCs w:val="28"/>
        </w:rPr>
        <w:t xml:space="preserve"> </w:t>
      </w:r>
      <w:r w:rsidR="000B7A40" w:rsidRPr="008D4C2D">
        <w:rPr>
          <w:rFonts w:ascii="Times New Roman" w:hAnsi="Times New Roman" w:cs="Times New Roman"/>
          <w:sz w:val="28"/>
          <w:szCs w:val="28"/>
        </w:rPr>
        <w:t>ПРИЛОЖЕНИИ Г</w:t>
      </w:r>
    </w:p>
    <w:p w14:paraId="139656EB" w14:textId="0F491D9E" w:rsidR="00945DF8" w:rsidRPr="008D4C2D" w:rsidRDefault="00945DF8" w:rsidP="00AA318A">
      <w:pPr>
        <w:tabs>
          <w:tab w:val="left" w:pos="0"/>
        </w:tabs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0301F052" wp14:editId="4157F40C">
            <wp:extent cx="5857336" cy="3727908"/>
            <wp:effectExtent l="0" t="0" r="0" b="6350"/>
            <wp:docPr id="70" name="Рисунок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5860168" cy="3729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D07B23" w14:textId="208EFDE1" w:rsidR="00945DF8" w:rsidRPr="008D4C2D" w:rsidRDefault="00945DF8" w:rsidP="00AA318A">
      <w:pPr>
        <w:tabs>
          <w:tab w:val="left" w:pos="0"/>
        </w:tabs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0B59FC">
        <w:rPr>
          <w:rFonts w:ascii="Times New Roman" w:hAnsi="Times New Roman" w:cs="Times New Roman"/>
          <w:sz w:val="28"/>
          <w:szCs w:val="28"/>
        </w:rPr>
        <w:t>43</w:t>
      </w:r>
      <w:r w:rsidRPr="008D4C2D">
        <w:rPr>
          <w:rFonts w:ascii="Times New Roman" w:hAnsi="Times New Roman" w:cs="Times New Roman"/>
          <w:sz w:val="28"/>
          <w:szCs w:val="28"/>
        </w:rPr>
        <w:t xml:space="preserve">. Сортировка в форме </w:t>
      </w:r>
      <w:r w:rsidR="00FA1B95" w:rsidRPr="008D4C2D">
        <w:rPr>
          <w:rFonts w:ascii="Times New Roman" w:hAnsi="Times New Roman" w:cs="Times New Roman"/>
          <w:sz w:val="28"/>
          <w:szCs w:val="28"/>
        </w:rPr>
        <w:t xml:space="preserve">Группы </w:t>
      </w:r>
      <w:r w:rsidRPr="008D4C2D">
        <w:rPr>
          <w:rFonts w:ascii="Times New Roman" w:hAnsi="Times New Roman" w:cs="Times New Roman"/>
          <w:sz w:val="28"/>
          <w:szCs w:val="28"/>
        </w:rPr>
        <w:t xml:space="preserve">по </w:t>
      </w:r>
      <w:r w:rsidR="00D1409B" w:rsidRPr="008D4C2D">
        <w:rPr>
          <w:rFonts w:ascii="Times New Roman" w:hAnsi="Times New Roman" w:cs="Times New Roman"/>
          <w:sz w:val="28"/>
          <w:szCs w:val="28"/>
        </w:rPr>
        <w:t xml:space="preserve">уровню группы </w:t>
      </w:r>
      <w:r w:rsidRPr="008D4C2D">
        <w:rPr>
          <w:rFonts w:ascii="Times New Roman" w:hAnsi="Times New Roman" w:cs="Times New Roman"/>
          <w:sz w:val="28"/>
          <w:szCs w:val="28"/>
        </w:rPr>
        <w:t xml:space="preserve">от </w:t>
      </w:r>
      <w:r w:rsidR="00D1409B" w:rsidRPr="008D4C2D">
        <w:rPr>
          <w:rFonts w:ascii="Times New Roman" w:hAnsi="Times New Roman" w:cs="Times New Roman"/>
          <w:sz w:val="28"/>
          <w:szCs w:val="28"/>
        </w:rPr>
        <w:t>младшей</w:t>
      </w:r>
      <w:r w:rsidRPr="008D4C2D">
        <w:rPr>
          <w:rFonts w:ascii="Times New Roman" w:hAnsi="Times New Roman" w:cs="Times New Roman"/>
          <w:sz w:val="28"/>
          <w:szCs w:val="28"/>
        </w:rPr>
        <w:t xml:space="preserve"> к </w:t>
      </w:r>
      <w:r w:rsidR="00D1409B" w:rsidRPr="008D4C2D">
        <w:rPr>
          <w:rFonts w:ascii="Times New Roman" w:hAnsi="Times New Roman" w:cs="Times New Roman"/>
          <w:sz w:val="28"/>
          <w:szCs w:val="28"/>
        </w:rPr>
        <w:t>старшей</w:t>
      </w:r>
    </w:p>
    <w:p w14:paraId="53206024" w14:textId="36550A0B" w:rsidR="00945DF8" w:rsidRPr="008D4C2D" w:rsidRDefault="00D1409B" w:rsidP="00AA318A">
      <w:pPr>
        <w:tabs>
          <w:tab w:val="left" w:pos="0"/>
        </w:tabs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776F086E" wp14:editId="53E7C7AF">
            <wp:extent cx="5857240" cy="3719081"/>
            <wp:effectExtent l="0" t="0" r="0" b="0"/>
            <wp:docPr id="71" name="Рисунок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5861787" cy="37219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3F9215" w14:textId="175C5ABF" w:rsidR="00D1409B" w:rsidRPr="008D4C2D" w:rsidRDefault="00D1409B" w:rsidP="00AA318A">
      <w:pPr>
        <w:tabs>
          <w:tab w:val="left" w:pos="0"/>
        </w:tabs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0B59FC">
        <w:rPr>
          <w:rFonts w:ascii="Times New Roman" w:hAnsi="Times New Roman" w:cs="Times New Roman"/>
          <w:sz w:val="28"/>
          <w:szCs w:val="28"/>
        </w:rPr>
        <w:t>44</w:t>
      </w:r>
      <w:r w:rsidRPr="008D4C2D">
        <w:rPr>
          <w:rFonts w:ascii="Times New Roman" w:hAnsi="Times New Roman" w:cs="Times New Roman"/>
          <w:sz w:val="28"/>
          <w:szCs w:val="28"/>
        </w:rPr>
        <w:t xml:space="preserve">. Сортировка в форме </w:t>
      </w:r>
      <w:r w:rsidR="00FA1B95" w:rsidRPr="008D4C2D">
        <w:rPr>
          <w:rFonts w:ascii="Times New Roman" w:hAnsi="Times New Roman" w:cs="Times New Roman"/>
          <w:sz w:val="28"/>
          <w:szCs w:val="28"/>
        </w:rPr>
        <w:t>Группы</w:t>
      </w:r>
      <w:r w:rsidRPr="008D4C2D">
        <w:rPr>
          <w:rFonts w:ascii="Times New Roman" w:hAnsi="Times New Roman" w:cs="Times New Roman"/>
          <w:sz w:val="28"/>
          <w:szCs w:val="28"/>
        </w:rPr>
        <w:t xml:space="preserve"> по уровню группы от старшей к младшей</w:t>
      </w:r>
    </w:p>
    <w:p w14:paraId="7F00C6C1" w14:textId="671EBC64" w:rsidR="00515DB2" w:rsidRPr="008A4785" w:rsidRDefault="008D4C2D" w:rsidP="00AA318A">
      <w:pPr>
        <w:tabs>
          <w:tab w:val="left" w:pos="0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sz w:val="28"/>
          <w:szCs w:val="28"/>
        </w:rPr>
        <w:lastRenderedPageBreak/>
        <w:t xml:space="preserve">Код </w:t>
      </w:r>
      <w:r>
        <w:rPr>
          <w:rFonts w:ascii="Times New Roman" w:hAnsi="Times New Roman" w:cs="Times New Roman"/>
          <w:sz w:val="28"/>
          <w:szCs w:val="28"/>
        </w:rPr>
        <w:t>см. в</w:t>
      </w:r>
      <w:r w:rsidRPr="008D4C2D">
        <w:rPr>
          <w:rFonts w:ascii="Times New Roman" w:hAnsi="Times New Roman" w:cs="Times New Roman"/>
          <w:sz w:val="28"/>
          <w:szCs w:val="28"/>
        </w:rPr>
        <w:t xml:space="preserve"> </w:t>
      </w:r>
      <w:r w:rsidR="000B7A40" w:rsidRPr="008D4C2D">
        <w:rPr>
          <w:rFonts w:ascii="Times New Roman" w:hAnsi="Times New Roman" w:cs="Times New Roman"/>
          <w:sz w:val="28"/>
          <w:szCs w:val="28"/>
        </w:rPr>
        <w:t xml:space="preserve">ПРИЛОЖЕНИИ </w:t>
      </w:r>
      <w:r w:rsidR="008A4785">
        <w:rPr>
          <w:rFonts w:ascii="Times New Roman" w:hAnsi="Times New Roman" w:cs="Times New Roman"/>
          <w:sz w:val="28"/>
          <w:szCs w:val="28"/>
        </w:rPr>
        <w:t>Д</w:t>
      </w:r>
    </w:p>
    <w:p w14:paraId="3CCB5609" w14:textId="69857E51" w:rsidR="00945DF8" w:rsidRDefault="00945DF8" w:rsidP="00AA318A">
      <w:pPr>
        <w:tabs>
          <w:tab w:val="left" w:pos="0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414BC92F" w14:textId="1454BB4F" w:rsidR="00937F07" w:rsidRDefault="00937F07" w:rsidP="00AA318A">
      <w:pPr>
        <w:tabs>
          <w:tab w:val="left" w:pos="0"/>
        </w:tabs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0C59D2FE" wp14:editId="6D05D8A2">
            <wp:extent cx="5940425" cy="3704590"/>
            <wp:effectExtent l="0" t="0" r="3175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704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9AE46C" w14:textId="339174B7" w:rsidR="00937F07" w:rsidRDefault="00937F07" w:rsidP="00AA318A">
      <w:pPr>
        <w:tabs>
          <w:tab w:val="left" w:pos="0"/>
        </w:tabs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0B59FC">
        <w:rPr>
          <w:rFonts w:ascii="Times New Roman" w:hAnsi="Times New Roman" w:cs="Times New Roman"/>
          <w:sz w:val="28"/>
          <w:szCs w:val="28"/>
        </w:rPr>
        <w:t>45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  <w:r w:rsidRPr="008D4C2D">
        <w:rPr>
          <w:rFonts w:ascii="Times New Roman" w:hAnsi="Times New Roman" w:cs="Times New Roman"/>
          <w:sz w:val="28"/>
          <w:szCs w:val="28"/>
        </w:rPr>
        <w:t xml:space="preserve">Сортировка в форме </w:t>
      </w:r>
      <w:r>
        <w:rPr>
          <w:rFonts w:ascii="Times New Roman" w:hAnsi="Times New Roman" w:cs="Times New Roman"/>
          <w:sz w:val="28"/>
          <w:szCs w:val="28"/>
        </w:rPr>
        <w:t>Администраторы</w:t>
      </w:r>
      <w:r w:rsidRPr="008D4C2D">
        <w:rPr>
          <w:rFonts w:ascii="Times New Roman" w:hAnsi="Times New Roman" w:cs="Times New Roman"/>
          <w:sz w:val="28"/>
          <w:szCs w:val="28"/>
        </w:rPr>
        <w:t xml:space="preserve"> по </w:t>
      </w:r>
      <w:r>
        <w:rPr>
          <w:rFonts w:ascii="Times New Roman" w:hAnsi="Times New Roman" w:cs="Times New Roman"/>
          <w:sz w:val="28"/>
          <w:szCs w:val="28"/>
        </w:rPr>
        <w:t xml:space="preserve">паролю </w:t>
      </w:r>
      <w:r w:rsidRPr="008D4C2D">
        <w:rPr>
          <w:rFonts w:ascii="Times New Roman" w:hAnsi="Times New Roman" w:cs="Times New Roman"/>
          <w:sz w:val="28"/>
          <w:szCs w:val="28"/>
        </w:rPr>
        <w:t xml:space="preserve">от </w:t>
      </w:r>
      <w:r>
        <w:rPr>
          <w:rFonts w:ascii="Times New Roman" w:hAnsi="Times New Roman" w:cs="Times New Roman"/>
          <w:sz w:val="28"/>
          <w:szCs w:val="28"/>
        </w:rPr>
        <w:t>меньшего</w:t>
      </w:r>
      <w:r w:rsidRPr="008D4C2D">
        <w:rPr>
          <w:rFonts w:ascii="Times New Roman" w:hAnsi="Times New Roman" w:cs="Times New Roman"/>
          <w:sz w:val="28"/>
          <w:szCs w:val="28"/>
        </w:rPr>
        <w:t xml:space="preserve"> к </w:t>
      </w:r>
      <w:r>
        <w:rPr>
          <w:rFonts w:ascii="Times New Roman" w:hAnsi="Times New Roman" w:cs="Times New Roman"/>
          <w:sz w:val="28"/>
          <w:szCs w:val="28"/>
        </w:rPr>
        <w:t>большему</w:t>
      </w:r>
    </w:p>
    <w:p w14:paraId="47B6EF98" w14:textId="0B072886" w:rsidR="00937F07" w:rsidRDefault="00937F07" w:rsidP="00AA318A">
      <w:pPr>
        <w:tabs>
          <w:tab w:val="left" w:pos="0"/>
        </w:tabs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1C237159" wp14:editId="09728FE6">
            <wp:extent cx="5940425" cy="3679825"/>
            <wp:effectExtent l="0" t="0" r="3175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679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5CAD4C" w14:textId="5F4A86D9" w:rsidR="00937F07" w:rsidRDefault="00937F07" w:rsidP="00AA318A">
      <w:pPr>
        <w:tabs>
          <w:tab w:val="left" w:pos="0"/>
        </w:tabs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Рисунок </w:t>
      </w:r>
      <w:r w:rsidR="000B59FC">
        <w:rPr>
          <w:rFonts w:ascii="Times New Roman" w:hAnsi="Times New Roman" w:cs="Times New Roman"/>
          <w:sz w:val="28"/>
          <w:szCs w:val="28"/>
        </w:rPr>
        <w:t>46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  <w:r w:rsidRPr="008D4C2D">
        <w:rPr>
          <w:rFonts w:ascii="Times New Roman" w:hAnsi="Times New Roman" w:cs="Times New Roman"/>
          <w:sz w:val="28"/>
          <w:szCs w:val="28"/>
        </w:rPr>
        <w:t xml:space="preserve">Сортировка в форме </w:t>
      </w:r>
      <w:r>
        <w:rPr>
          <w:rFonts w:ascii="Times New Roman" w:hAnsi="Times New Roman" w:cs="Times New Roman"/>
          <w:sz w:val="28"/>
          <w:szCs w:val="28"/>
        </w:rPr>
        <w:t>Администраторы</w:t>
      </w:r>
      <w:r w:rsidRPr="008D4C2D">
        <w:rPr>
          <w:rFonts w:ascii="Times New Roman" w:hAnsi="Times New Roman" w:cs="Times New Roman"/>
          <w:sz w:val="28"/>
          <w:szCs w:val="28"/>
        </w:rPr>
        <w:t xml:space="preserve"> по </w:t>
      </w:r>
      <w:r>
        <w:rPr>
          <w:rFonts w:ascii="Times New Roman" w:hAnsi="Times New Roman" w:cs="Times New Roman"/>
          <w:sz w:val="28"/>
          <w:szCs w:val="28"/>
        </w:rPr>
        <w:t xml:space="preserve">паролю </w:t>
      </w:r>
      <w:r w:rsidRPr="008D4C2D">
        <w:rPr>
          <w:rFonts w:ascii="Times New Roman" w:hAnsi="Times New Roman" w:cs="Times New Roman"/>
          <w:sz w:val="28"/>
          <w:szCs w:val="28"/>
        </w:rPr>
        <w:t xml:space="preserve">от </w:t>
      </w:r>
      <w:r>
        <w:rPr>
          <w:rFonts w:ascii="Times New Roman" w:hAnsi="Times New Roman" w:cs="Times New Roman"/>
          <w:sz w:val="28"/>
          <w:szCs w:val="28"/>
        </w:rPr>
        <w:t>большего</w:t>
      </w:r>
      <w:r w:rsidRPr="008D4C2D">
        <w:rPr>
          <w:rFonts w:ascii="Times New Roman" w:hAnsi="Times New Roman" w:cs="Times New Roman"/>
          <w:sz w:val="28"/>
          <w:szCs w:val="28"/>
        </w:rPr>
        <w:t xml:space="preserve"> к </w:t>
      </w:r>
      <w:r>
        <w:rPr>
          <w:rFonts w:ascii="Times New Roman" w:hAnsi="Times New Roman" w:cs="Times New Roman"/>
          <w:sz w:val="28"/>
          <w:szCs w:val="28"/>
        </w:rPr>
        <w:t>меньшему</w:t>
      </w:r>
    </w:p>
    <w:p w14:paraId="2CAA5879" w14:textId="77777777" w:rsidR="00937F07" w:rsidRPr="008D4C2D" w:rsidRDefault="00937F07" w:rsidP="00AA318A">
      <w:pPr>
        <w:tabs>
          <w:tab w:val="left" w:pos="0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03D23E55" w14:textId="21D8D171" w:rsidR="00937F07" w:rsidRPr="008D4C2D" w:rsidRDefault="00937F07" w:rsidP="00AA318A">
      <w:pPr>
        <w:tabs>
          <w:tab w:val="left" w:pos="0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sz w:val="28"/>
          <w:szCs w:val="28"/>
        </w:rPr>
        <w:t xml:space="preserve">Код </w:t>
      </w:r>
      <w:r>
        <w:rPr>
          <w:rFonts w:ascii="Times New Roman" w:hAnsi="Times New Roman" w:cs="Times New Roman"/>
          <w:sz w:val="28"/>
          <w:szCs w:val="28"/>
        </w:rPr>
        <w:t>см. в</w:t>
      </w:r>
      <w:r w:rsidRPr="008D4C2D">
        <w:rPr>
          <w:rFonts w:ascii="Times New Roman" w:hAnsi="Times New Roman" w:cs="Times New Roman"/>
          <w:sz w:val="28"/>
          <w:szCs w:val="28"/>
        </w:rPr>
        <w:t xml:space="preserve"> ПРИЛОЖЕНИИ </w:t>
      </w:r>
      <w:r>
        <w:rPr>
          <w:rFonts w:ascii="Times New Roman" w:hAnsi="Times New Roman" w:cs="Times New Roman"/>
          <w:sz w:val="28"/>
          <w:szCs w:val="28"/>
        </w:rPr>
        <w:t>Е</w:t>
      </w:r>
    </w:p>
    <w:p w14:paraId="11A2944D" w14:textId="5839D8BA" w:rsidR="00937F07" w:rsidRDefault="00937F07" w:rsidP="00AA318A">
      <w:pPr>
        <w:tabs>
          <w:tab w:val="left" w:pos="0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14F0BEA1" w14:textId="47AC50B7" w:rsidR="00937F07" w:rsidRDefault="00937F07" w:rsidP="00AA318A">
      <w:pPr>
        <w:tabs>
          <w:tab w:val="left" w:pos="0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38A165D5" w14:textId="250ED52D" w:rsidR="00937F07" w:rsidRDefault="00937F07" w:rsidP="00AA318A">
      <w:pPr>
        <w:tabs>
          <w:tab w:val="left" w:pos="0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4514EB06" w14:textId="457C6337" w:rsidR="00937F07" w:rsidRDefault="00937F07" w:rsidP="00AA318A">
      <w:pPr>
        <w:tabs>
          <w:tab w:val="left" w:pos="0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4FF70E25" w14:textId="77777777" w:rsidR="00937F07" w:rsidRPr="008D4C2D" w:rsidRDefault="00937F07" w:rsidP="00AA318A">
      <w:pPr>
        <w:tabs>
          <w:tab w:val="left" w:pos="0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6F03DC0B" w14:textId="77777777" w:rsidR="001D38A7" w:rsidRDefault="001D38A7" w:rsidP="00AA318A">
      <w:pPr>
        <w:pStyle w:val="2"/>
        <w:tabs>
          <w:tab w:val="left" w:pos="0"/>
        </w:tabs>
        <w:spacing w:line="360" w:lineRule="auto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bookmarkStart w:id="11" w:name="_Toc165280673"/>
    </w:p>
    <w:p w14:paraId="4062442C" w14:textId="77777777" w:rsidR="001D38A7" w:rsidRDefault="001D38A7" w:rsidP="00AA318A">
      <w:pPr>
        <w:pStyle w:val="2"/>
        <w:tabs>
          <w:tab w:val="left" w:pos="0"/>
        </w:tabs>
        <w:spacing w:line="360" w:lineRule="auto"/>
        <w:jc w:val="both"/>
        <w:rPr>
          <w:rFonts w:ascii="Times New Roman" w:hAnsi="Times New Roman" w:cs="Times New Roman"/>
          <w:color w:val="auto"/>
          <w:sz w:val="28"/>
          <w:szCs w:val="28"/>
        </w:rPr>
      </w:pPr>
    </w:p>
    <w:p w14:paraId="104BE133" w14:textId="021D7D73" w:rsidR="00945DF8" w:rsidRPr="008D4C2D" w:rsidRDefault="00D1409B" w:rsidP="00AA318A">
      <w:pPr>
        <w:pStyle w:val="2"/>
        <w:tabs>
          <w:tab w:val="left" w:pos="0"/>
        </w:tabs>
        <w:spacing w:line="360" w:lineRule="auto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r w:rsidRPr="008D4C2D">
        <w:rPr>
          <w:rFonts w:ascii="Times New Roman" w:hAnsi="Times New Roman" w:cs="Times New Roman"/>
          <w:color w:val="auto"/>
          <w:sz w:val="28"/>
          <w:szCs w:val="28"/>
        </w:rPr>
        <w:t>Добавления и удаление позиций в ИС</w:t>
      </w:r>
      <w:bookmarkEnd w:id="11"/>
    </w:p>
    <w:p w14:paraId="2EB58D55" w14:textId="1B236C45" w:rsidR="00F939B9" w:rsidRPr="008D4C2D" w:rsidRDefault="00F939B9" w:rsidP="00AA318A">
      <w:pPr>
        <w:pStyle w:val="ab"/>
        <w:numPr>
          <w:ilvl w:val="0"/>
          <w:numId w:val="13"/>
        </w:numPr>
        <w:tabs>
          <w:tab w:val="left" w:pos="0"/>
        </w:tabs>
        <w:spacing w:line="360" w:lineRule="auto"/>
        <w:ind w:left="0" w:firstLine="0"/>
        <w:jc w:val="both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sz w:val="28"/>
          <w:szCs w:val="28"/>
        </w:rPr>
        <w:t xml:space="preserve">Добавляем 2 </w:t>
      </w:r>
      <w:r w:rsidRPr="008D4C2D">
        <w:rPr>
          <w:rFonts w:ascii="Times New Roman" w:hAnsi="Times New Roman" w:cs="Times New Roman"/>
          <w:sz w:val="28"/>
          <w:szCs w:val="28"/>
          <w:lang w:val="en-US"/>
        </w:rPr>
        <w:t>button</w:t>
      </w:r>
      <w:r w:rsidRPr="008D4C2D">
        <w:rPr>
          <w:rFonts w:ascii="Times New Roman" w:hAnsi="Times New Roman" w:cs="Times New Roman"/>
          <w:sz w:val="28"/>
          <w:szCs w:val="28"/>
        </w:rPr>
        <w:t xml:space="preserve"> на форму для добавления и удаления</w:t>
      </w:r>
    </w:p>
    <w:p w14:paraId="05FBBA98" w14:textId="77777777" w:rsidR="00F939B9" w:rsidRPr="008D4C2D" w:rsidRDefault="00F939B9" w:rsidP="00AA318A">
      <w:pPr>
        <w:pStyle w:val="ab"/>
        <w:numPr>
          <w:ilvl w:val="0"/>
          <w:numId w:val="13"/>
        </w:numPr>
        <w:tabs>
          <w:tab w:val="left" w:pos="0"/>
        </w:tabs>
        <w:spacing w:line="360" w:lineRule="auto"/>
        <w:ind w:left="0" w:firstLine="0"/>
        <w:jc w:val="both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sz w:val="28"/>
          <w:szCs w:val="28"/>
        </w:rPr>
        <w:t xml:space="preserve">Добавляем функционал на элементы </w:t>
      </w:r>
    </w:p>
    <w:p w14:paraId="2531FBFD" w14:textId="5A447C0E" w:rsidR="00F939B9" w:rsidRPr="008D4C2D" w:rsidRDefault="00F939B9" w:rsidP="00AA318A">
      <w:pPr>
        <w:pStyle w:val="ab"/>
        <w:numPr>
          <w:ilvl w:val="0"/>
          <w:numId w:val="13"/>
        </w:numPr>
        <w:tabs>
          <w:tab w:val="left" w:pos="0"/>
        </w:tabs>
        <w:spacing w:line="360" w:lineRule="auto"/>
        <w:ind w:left="0" w:firstLine="0"/>
        <w:jc w:val="both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sz w:val="28"/>
          <w:szCs w:val="28"/>
        </w:rPr>
        <w:t xml:space="preserve">Записываем данные в имеющиеся </w:t>
      </w:r>
      <w:r w:rsidRPr="008D4C2D">
        <w:rPr>
          <w:rFonts w:ascii="Times New Roman" w:hAnsi="Times New Roman" w:cs="Times New Roman"/>
          <w:sz w:val="28"/>
          <w:szCs w:val="28"/>
          <w:lang w:val="en-US"/>
        </w:rPr>
        <w:t>textbox</w:t>
      </w:r>
      <w:r w:rsidRPr="008D4C2D">
        <w:rPr>
          <w:rFonts w:ascii="Times New Roman" w:hAnsi="Times New Roman" w:cs="Times New Roman"/>
          <w:sz w:val="28"/>
          <w:szCs w:val="28"/>
        </w:rPr>
        <w:t xml:space="preserve">, нажимаем кнопку сохранить, данные появляются в </w:t>
      </w:r>
      <w:proofErr w:type="spellStart"/>
      <w:r w:rsidRPr="008D4C2D">
        <w:rPr>
          <w:rFonts w:ascii="Times New Roman" w:hAnsi="Times New Roman" w:cs="Times New Roman"/>
          <w:sz w:val="28"/>
          <w:szCs w:val="28"/>
          <w:lang w:val="en-US"/>
        </w:rPr>
        <w:t>datagridview</w:t>
      </w:r>
      <w:proofErr w:type="spellEnd"/>
      <w:r w:rsidRPr="008D4C2D">
        <w:rPr>
          <w:rFonts w:ascii="Times New Roman" w:hAnsi="Times New Roman" w:cs="Times New Roman"/>
          <w:sz w:val="28"/>
          <w:szCs w:val="28"/>
        </w:rPr>
        <w:t xml:space="preserve"> и сохраняются в БД</w:t>
      </w:r>
    </w:p>
    <w:p w14:paraId="4C30F62E" w14:textId="77777777" w:rsidR="001D38A7" w:rsidRDefault="00F939B9" w:rsidP="00AA318A">
      <w:pPr>
        <w:pStyle w:val="ab"/>
        <w:numPr>
          <w:ilvl w:val="0"/>
          <w:numId w:val="13"/>
        </w:numPr>
        <w:tabs>
          <w:tab w:val="left" w:pos="0"/>
        </w:tabs>
        <w:spacing w:line="360" w:lineRule="auto"/>
        <w:ind w:left="0" w:firstLine="0"/>
        <w:jc w:val="both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sz w:val="28"/>
          <w:szCs w:val="28"/>
        </w:rPr>
        <w:t xml:space="preserve">Выбираем нужную строку в </w:t>
      </w:r>
      <w:proofErr w:type="spellStart"/>
      <w:r w:rsidRPr="008D4C2D">
        <w:rPr>
          <w:rFonts w:ascii="Times New Roman" w:hAnsi="Times New Roman" w:cs="Times New Roman"/>
          <w:sz w:val="28"/>
          <w:szCs w:val="28"/>
          <w:lang w:val="en-US"/>
        </w:rPr>
        <w:t>datagridview</w:t>
      </w:r>
      <w:proofErr w:type="spellEnd"/>
      <w:r w:rsidRPr="008D4C2D">
        <w:rPr>
          <w:rFonts w:ascii="Times New Roman" w:hAnsi="Times New Roman" w:cs="Times New Roman"/>
          <w:sz w:val="28"/>
          <w:szCs w:val="28"/>
        </w:rPr>
        <w:t xml:space="preserve"> и нажимаем удалить, строка удаляется в таблице и БД</w:t>
      </w:r>
    </w:p>
    <w:p w14:paraId="030835E5" w14:textId="755A4E58" w:rsidR="001D38A7" w:rsidRPr="001D38A7" w:rsidRDefault="001D38A7" w:rsidP="00AA318A">
      <w:pPr>
        <w:tabs>
          <w:tab w:val="left" w:pos="0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D38A7">
        <w:rPr>
          <w:rFonts w:ascii="Times New Roman" w:hAnsi="Times New Roman" w:cs="Times New Roman"/>
          <w:sz w:val="28"/>
          <w:szCs w:val="28"/>
        </w:rPr>
        <w:t xml:space="preserve">При нажатии на </w:t>
      </w:r>
      <w:r>
        <w:rPr>
          <w:rFonts w:ascii="Times New Roman" w:hAnsi="Times New Roman" w:cs="Times New Roman"/>
          <w:sz w:val="28"/>
          <w:szCs w:val="28"/>
        </w:rPr>
        <w:t>удаление</w:t>
      </w:r>
      <w:r w:rsidRPr="001D38A7">
        <w:rPr>
          <w:rFonts w:ascii="Times New Roman" w:hAnsi="Times New Roman" w:cs="Times New Roman"/>
          <w:sz w:val="28"/>
          <w:szCs w:val="28"/>
        </w:rPr>
        <w:t xml:space="preserve"> выскакивает табличка о подтверждении</w:t>
      </w:r>
    </w:p>
    <w:p w14:paraId="29FC1137" w14:textId="3564FF90" w:rsidR="001D38A7" w:rsidRDefault="001D38A7" w:rsidP="00AA318A">
      <w:pPr>
        <w:tabs>
          <w:tab w:val="left" w:pos="0"/>
        </w:tabs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2EB9E2C4" wp14:editId="2C3D4448">
            <wp:extent cx="2771775" cy="1438275"/>
            <wp:effectExtent l="0" t="0" r="9525" b="9525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2771775" cy="1438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ACF6D9" w14:textId="4A26A249" w:rsidR="001D38A7" w:rsidRPr="001D38A7" w:rsidRDefault="001D38A7" w:rsidP="00AA318A">
      <w:pPr>
        <w:tabs>
          <w:tab w:val="left" w:pos="0"/>
        </w:tabs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0B59FC">
        <w:rPr>
          <w:rFonts w:ascii="Times New Roman" w:hAnsi="Times New Roman" w:cs="Times New Roman"/>
          <w:sz w:val="28"/>
          <w:szCs w:val="28"/>
        </w:rPr>
        <w:t>47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  <w:r w:rsidRPr="001D38A7">
        <w:rPr>
          <w:rFonts w:ascii="Times New Roman" w:hAnsi="Times New Roman" w:cs="Times New Roman"/>
          <w:sz w:val="28"/>
          <w:szCs w:val="28"/>
        </w:rPr>
        <w:t>Подтверждени</w:t>
      </w:r>
      <w:r>
        <w:rPr>
          <w:rFonts w:ascii="Times New Roman" w:hAnsi="Times New Roman" w:cs="Times New Roman"/>
          <w:sz w:val="28"/>
          <w:szCs w:val="28"/>
        </w:rPr>
        <w:t>е удаления</w:t>
      </w:r>
    </w:p>
    <w:p w14:paraId="262339AF" w14:textId="5530732A" w:rsidR="00945DF8" w:rsidRPr="008D4C2D" w:rsidRDefault="003D6694" w:rsidP="00AA318A">
      <w:pPr>
        <w:tabs>
          <w:tab w:val="left" w:pos="0"/>
        </w:tabs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3EBEEB0C" wp14:editId="23CD3BE4">
            <wp:extent cx="5800725" cy="3467414"/>
            <wp:effectExtent l="0" t="0" r="0" b="0"/>
            <wp:docPr id="75" name="Рисунок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5826979" cy="34831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22DB9B" w14:textId="47115FDC" w:rsidR="00945DF8" w:rsidRPr="008D4C2D" w:rsidRDefault="003D6694" w:rsidP="00AA318A">
      <w:pPr>
        <w:tabs>
          <w:tab w:val="left" w:pos="0"/>
        </w:tabs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0B59FC">
        <w:rPr>
          <w:rFonts w:ascii="Times New Roman" w:hAnsi="Times New Roman" w:cs="Times New Roman"/>
          <w:sz w:val="28"/>
          <w:szCs w:val="28"/>
        </w:rPr>
        <w:t>48</w:t>
      </w:r>
      <w:r w:rsidRPr="008D4C2D">
        <w:rPr>
          <w:rFonts w:ascii="Times New Roman" w:hAnsi="Times New Roman" w:cs="Times New Roman"/>
          <w:sz w:val="28"/>
          <w:szCs w:val="28"/>
        </w:rPr>
        <w:t>. Проверка добавление персонала</w:t>
      </w:r>
      <w:r w:rsidR="003927D3" w:rsidRPr="008D4C2D">
        <w:rPr>
          <w:rFonts w:ascii="Times New Roman" w:hAnsi="Times New Roman" w:cs="Times New Roman"/>
          <w:sz w:val="28"/>
          <w:szCs w:val="28"/>
        </w:rPr>
        <w:t xml:space="preserve"> в форме Персонал</w:t>
      </w:r>
    </w:p>
    <w:p w14:paraId="0A85D4E0" w14:textId="692F6D5B" w:rsidR="00945DF8" w:rsidRPr="008D4C2D" w:rsidRDefault="003D6694" w:rsidP="00AA318A">
      <w:pPr>
        <w:tabs>
          <w:tab w:val="left" w:pos="0"/>
        </w:tabs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5B831838" wp14:editId="522BE9D5">
            <wp:extent cx="5800725" cy="3471754"/>
            <wp:effectExtent l="0" t="0" r="0" b="0"/>
            <wp:docPr id="76" name="Рисунок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5813342" cy="34793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24DB7E" w14:textId="301839B0" w:rsidR="00515DB2" w:rsidRPr="008D4C2D" w:rsidRDefault="003D6694" w:rsidP="00AA318A">
      <w:pPr>
        <w:tabs>
          <w:tab w:val="left" w:pos="0"/>
        </w:tabs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0B59FC">
        <w:rPr>
          <w:rFonts w:ascii="Times New Roman" w:hAnsi="Times New Roman" w:cs="Times New Roman"/>
          <w:sz w:val="28"/>
          <w:szCs w:val="28"/>
        </w:rPr>
        <w:t>49</w:t>
      </w:r>
      <w:r w:rsidRPr="008D4C2D">
        <w:rPr>
          <w:rFonts w:ascii="Times New Roman" w:hAnsi="Times New Roman" w:cs="Times New Roman"/>
          <w:sz w:val="28"/>
          <w:szCs w:val="28"/>
        </w:rPr>
        <w:t>. Проверка удаления персонала</w:t>
      </w:r>
      <w:r w:rsidR="003927D3" w:rsidRPr="008D4C2D">
        <w:rPr>
          <w:rFonts w:ascii="Times New Roman" w:hAnsi="Times New Roman" w:cs="Times New Roman"/>
          <w:sz w:val="28"/>
          <w:szCs w:val="28"/>
        </w:rPr>
        <w:t xml:space="preserve"> в форме Персонал</w:t>
      </w:r>
    </w:p>
    <w:p w14:paraId="0E1CABF9" w14:textId="01592553" w:rsidR="00515DB2" w:rsidRPr="008D4C2D" w:rsidRDefault="008D4C2D" w:rsidP="00AA318A">
      <w:pPr>
        <w:tabs>
          <w:tab w:val="left" w:pos="0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sz w:val="28"/>
          <w:szCs w:val="28"/>
        </w:rPr>
        <w:t xml:space="preserve">Код </w:t>
      </w:r>
      <w:r>
        <w:rPr>
          <w:rFonts w:ascii="Times New Roman" w:hAnsi="Times New Roman" w:cs="Times New Roman"/>
          <w:sz w:val="28"/>
          <w:szCs w:val="28"/>
        </w:rPr>
        <w:t>см. в</w:t>
      </w:r>
      <w:r w:rsidRPr="008D4C2D">
        <w:rPr>
          <w:rFonts w:ascii="Times New Roman" w:hAnsi="Times New Roman" w:cs="Times New Roman"/>
          <w:sz w:val="28"/>
          <w:szCs w:val="28"/>
        </w:rPr>
        <w:t xml:space="preserve"> </w:t>
      </w:r>
      <w:r w:rsidR="000B7A40" w:rsidRPr="008D4C2D">
        <w:rPr>
          <w:rFonts w:ascii="Times New Roman" w:hAnsi="Times New Roman" w:cs="Times New Roman"/>
          <w:sz w:val="28"/>
          <w:szCs w:val="28"/>
        </w:rPr>
        <w:t xml:space="preserve">ПРИЛОЖЕНИИ </w:t>
      </w:r>
      <w:r w:rsidR="008A4785">
        <w:rPr>
          <w:rFonts w:ascii="Times New Roman" w:hAnsi="Times New Roman" w:cs="Times New Roman"/>
          <w:sz w:val="28"/>
          <w:szCs w:val="28"/>
        </w:rPr>
        <w:t>Г</w:t>
      </w:r>
    </w:p>
    <w:p w14:paraId="17802FCA" w14:textId="38605D3F" w:rsidR="00945DF8" w:rsidRPr="008D4C2D" w:rsidRDefault="00FD5373" w:rsidP="00AA318A">
      <w:pPr>
        <w:tabs>
          <w:tab w:val="left" w:pos="0"/>
        </w:tabs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4071670E" wp14:editId="08113E68">
            <wp:extent cx="5940425" cy="3607435"/>
            <wp:effectExtent l="0" t="0" r="3175" b="0"/>
            <wp:docPr id="77" name="Рисунок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6074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E526C7" w14:textId="1D4821DA" w:rsidR="00FD5373" w:rsidRPr="008D4C2D" w:rsidRDefault="00FD5373" w:rsidP="00AA318A">
      <w:pPr>
        <w:tabs>
          <w:tab w:val="left" w:pos="0"/>
        </w:tabs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0B59FC">
        <w:rPr>
          <w:rFonts w:ascii="Times New Roman" w:hAnsi="Times New Roman" w:cs="Times New Roman"/>
          <w:sz w:val="28"/>
          <w:szCs w:val="28"/>
        </w:rPr>
        <w:t>50</w:t>
      </w:r>
      <w:r w:rsidRPr="008D4C2D">
        <w:rPr>
          <w:rFonts w:ascii="Times New Roman" w:hAnsi="Times New Roman" w:cs="Times New Roman"/>
          <w:sz w:val="28"/>
          <w:szCs w:val="28"/>
        </w:rPr>
        <w:t xml:space="preserve"> Проверка добавления родителя</w:t>
      </w:r>
      <w:r w:rsidR="003927D3" w:rsidRPr="008D4C2D">
        <w:rPr>
          <w:rFonts w:ascii="Times New Roman" w:hAnsi="Times New Roman" w:cs="Times New Roman"/>
          <w:sz w:val="28"/>
          <w:szCs w:val="28"/>
        </w:rPr>
        <w:t xml:space="preserve"> в форме Родители</w:t>
      </w:r>
    </w:p>
    <w:p w14:paraId="0FE00880" w14:textId="3A5CE072" w:rsidR="00FD5373" w:rsidRPr="008D4C2D" w:rsidRDefault="00FD5373" w:rsidP="00AA318A">
      <w:pPr>
        <w:tabs>
          <w:tab w:val="left" w:pos="0"/>
        </w:tabs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115C76D6" wp14:editId="0BB503BB">
            <wp:extent cx="5940425" cy="3582035"/>
            <wp:effectExtent l="0" t="0" r="3175" b="0"/>
            <wp:docPr id="78" name="Рисунок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5820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E180C9" w14:textId="6D7CE4B6" w:rsidR="00E10D06" w:rsidRPr="008D4C2D" w:rsidRDefault="00FD5373" w:rsidP="00AA318A">
      <w:pPr>
        <w:tabs>
          <w:tab w:val="left" w:pos="0"/>
        </w:tabs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0B59FC">
        <w:rPr>
          <w:rFonts w:ascii="Times New Roman" w:hAnsi="Times New Roman" w:cs="Times New Roman"/>
          <w:sz w:val="28"/>
          <w:szCs w:val="28"/>
        </w:rPr>
        <w:t>51</w:t>
      </w:r>
      <w:r w:rsidRPr="008D4C2D">
        <w:rPr>
          <w:rFonts w:ascii="Times New Roman" w:hAnsi="Times New Roman" w:cs="Times New Roman"/>
          <w:sz w:val="28"/>
          <w:szCs w:val="28"/>
        </w:rPr>
        <w:t>. Проверка удаления родителя</w:t>
      </w:r>
      <w:r w:rsidR="003927D3" w:rsidRPr="008D4C2D">
        <w:rPr>
          <w:rFonts w:ascii="Times New Roman" w:hAnsi="Times New Roman" w:cs="Times New Roman"/>
          <w:sz w:val="28"/>
          <w:szCs w:val="28"/>
        </w:rPr>
        <w:t xml:space="preserve"> в форме Родители</w:t>
      </w:r>
    </w:p>
    <w:p w14:paraId="2C352E54" w14:textId="28DEB521" w:rsidR="00FA1B95" w:rsidRPr="008D4C2D" w:rsidRDefault="008D4C2D" w:rsidP="00AA318A">
      <w:pPr>
        <w:tabs>
          <w:tab w:val="left" w:pos="0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sz w:val="28"/>
          <w:szCs w:val="28"/>
        </w:rPr>
        <w:t xml:space="preserve">Код </w:t>
      </w:r>
      <w:r>
        <w:rPr>
          <w:rFonts w:ascii="Times New Roman" w:hAnsi="Times New Roman" w:cs="Times New Roman"/>
          <w:sz w:val="28"/>
          <w:szCs w:val="28"/>
        </w:rPr>
        <w:t>см. в</w:t>
      </w:r>
      <w:r w:rsidRPr="008D4C2D">
        <w:rPr>
          <w:rFonts w:ascii="Times New Roman" w:hAnsi="Times New Roman" w:cs="Times New Roman"/>
          <w:sz w:val="28"/>
          <w:szCs w:val="28"/>
        </w:rPr>
        <w:t xml:space="preserve"> </w:t>
      </w:r>
      <w:r w:rsidR="000B7A40" w:rsidRPr="008D4C2D">
        <w:rPr>
          <w:rFonts w:ascii="Times New Roman" w:hAnsi="Times New Roman" w:cs="Times New Roman"/>
          <w:sz w:val="28"/>
          <w:szCs w:val="28"/>
        </w:rPr>
        <w:t xml:space="preserve">ПРИЛОЖЕНИИ </w:t>
      </w:r>
      <w:r w:rsidR="008A4785">
        <w:rPr>
          <w:rFonts w:ascii="Times New Roman" w:hAnsi="Times New Roman" w:cs="Times New Roman"/>
          <w:sz w:val="28"/>
          <w:szCs w:val="28"/>
        </w:rPr>
        <w:t>Б</w:t>
      </w:r>
    </w:p>
    <w:p w14:paraId="50DD98EE" w14:textId="520D3F12" w:rsidR="00FD5373" w:rsidRPr="008D4C2D" w:rsidRDefault="00FD5373" w:rsidP="00AA318A">
      <w:pPr>
        <w:tabs>
          <w:tab w:val="left" w:pos="0"/>
        </w:tabs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0DF98A52" wp14:editId="2D77D369">
            <wp:extent cx="5940425" cy="3524250"/>
            <wp:effectExtent l="0" t="0" r="3175" b="0"/>
            <wp:docPr id="81" name="Рисунок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524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D87807" w14:textId="68A353CA" w:rsidR="00FD5373" w:rsidRPr="008D4C2D" w:rsidRDefault="00FD5373" w:rsidP="00AA318A">
      <w:pPr>
        <w:tabs>
          <w:tab w:val="left" w:pos="0"/>
        </w:tabs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0B59FC">
        <w:rPr>
          <w:rFonts w:ascii="Times New Roman" w:hAnsi="Times New Roman" w:cs="Times New Roman"/>
          <w:sz w:val="28"/>
          <w:szCs w:val="28"/>
        </w:rPr>
        <w:t>52</w:t>
      </w:r>
      <w:r w:rsidRPr="008D4C2D">
        <w:rPr>
          <w:rFonts w:ascii="Times New Roman" w:hAnsi="Times New Roman" w:cs="Times New Roman"/>
          <w:sz w:val="28"/>
          <w:szCs w:val="28"/>
        </w:rPr>
        <w:t>. Проверка добавления ребенка</w:t>
      </w:r>
      <w:r w:rsidR="003927D3" w:rsidRPr="008D4C2D">
        <w:rPr>
          <w:rFonts w:ascii="Times New Roman" w:hAnsi="Times New Roman" w:cs="Times New Roman"/>
          <w:sz w:val="28"/>
          <w:szCs w:val="28"/>
        </w:rPr>
        <w:t xml:space="preserve"> в форме Дети</w:t>
      </w:r>
    </w:p>
    <w:p w14:paraId="0CE971D9" w14:textId="792BB7DA" w:rsidR="00FD5373" w:rsidRPr="008D4C2D" w:rsidRDefault="00FD5373" w:rsidP="00AA318A">
      <w:pPr>
        <w:tabs>
          <w:tab w:val="left" w:pos="0"/>
        </w:tabs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1D39141E" wp14:editId="2CAA3DB9">
            <wp:extent cx="5940425" cy="3540125"/>
            <wp:effectExtent l="0" t="0" r="3175" b="3175"/>
            <wp:docPr id="82" name="Рисунок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540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A98276" w14:textId="36A4A520" w:rsidR="00FD5373" w:rsidRPr="008D4C2D" w:rsidRDefault="00FD5373" w:rsidP="00AA318A">
      <w:pPr>
        <w:tabs>
          <w:tab w:val="left" w:pos="0"/>
        </w:tabs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0B59FC">
        <w:rPr>
          <w:rFonts w:ascii="Times New Roman" w:hAnsi="Times New Roman" w:cs="Times New Roman"/>
          <w:sz w:val="28"/>
          <w:szCs w:val="28"/>
        </w:rPr>
        <w:t>53</w:t>
      </w:r>
      <w:r w:rsidRPr="008D4C2D">
        <w:rPr>
          <w:rFonts w:ascii="Times New Roman" w:hAnsi="Times New Roman" w:cs="Times New Roman"/>
          <w:sz w:val="28"/>
          <w:szCs w:val="28"/>
        </w:rPr>
        <w:t>. Проверка удаления ребенка</w:t>
      </w:r>
      <w:r w:rsidR="003927D3" w:rsidRPr="008D4C2D">
        <w:rPr>
          <w:rFonts w:ascii="Times New Roman" w:hAnsi="Times New Roman" w:cs="Times New Roman"/>
          <w:sz w:val="28"/>
          <w:szCs w:val="28"/>
        </w:rPr>
        <w:t xml:space="preserve"> в форме Дети</w:t>
      </w:r>
    </w:p>
    <w:p w14:paraId="37D0A513" w14:textId="77777777" w:rsidR="009D5D32" w:rsidRPr="008D4C2D" w:rsidRDefault="009D5D32" w:rsidP="00AA318A">
      <w:pPr>
        <w:tabs>
          <w:tab w:val="left" w:pos="0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sz w:val="28"/>
          <w:szCs w:val="28"/>
        </w:rPr>
        <w:t xml:space="preserve">Код </w:t>
      </w:r>
      <w:r>
        <w:rPr>
          <w:rFonts w:ascii="Times New Roman" w:hAnsi="Times New Roman" w:cs="Times New Roman"/>
          <w:sz w:val="28"/>
          <w:szCs w:val="28"/>
        </w:rPr>
        <w:t>см. в</w:t>
      </w:r>
      <w:r w:rsidRPr="008D4C2D">
        <w:rPr>
          <w:rFonts w:ascii="Times New Roman" w:hAnsi="Times New Roman" w:cs="Times New Roman"/>
          <w:sz w:val="28"/>
          <w:szCs w:val="28"/>
        </w:rPr>
        <w:t xml:space="preserve"> ПРИЛОЖЕНИИ А</w:t>
      </w:r>
    </w:p>
    <w:p w14:paraId="56C88E9B" w14:textId="77777777" w:rsidR="00E10D06" w:rsidRPr="008D4C2D" w:rsidRDefault="00E10D06" w:rsidP="00AA318A">
      <w:pPr>
        <w:tabs>
          <w:tab w:val="left" w:pos="0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2F531F25" w14:textId="7D2F6B74" w:rsidR="00FD5373" w:rsidRPr="008D4C2D" w:rsidRDefault="00FD5373" w:rsidP="00AA318A">
      <w:pPr>
        <w:tabs>
          <w:tab w:val="left" w:pos="0"/>
        </w:tabs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7D4B7032" wp14:editId="242E5978">
            <wp:extent cx="5940425" cy="3434715"/>
            <wp:effectExtent l="0" t="0" r="3175" b="0"/>
            <wp:docPr id="83" name="Рисунок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4347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C39F1E" w14:textId="2934BFAE" w:rsidR="00FD5373" w:rsidRPr="008D4C2D" w:rsidRDefault="00FD5373" w:rsidP="00AA318A">
      <w:pPr>
        <w:tabs>
          <w:tab w:val="left" w:pos="0"/>
        </w:tabs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0B59FC">
        <w:rPr>
          <w:rFonts w:ascii="Times New Roman" w:hAnsi="Times New Roman" w:cs="Times New Roman"/>
          <w:sz w:val="28"/>
          <w:szCs w:val="28"/>
        </w:rPr>
        <w:t>54</w:t>
      </w:r>
      <w:r w:rsidRPr="008D4C2D">
        <w:rPr>
          <w:rFonts w:ascii="Times New Roman" w:hAnsi="Times New Roman" w:cs="Times New Roman"/>
          <w:sz w:val="28"/>
          <w:szCs w:val="28"/>
        </w:rPr>
        <w:t>. Проверка добавления группы</w:t>
      </w:r>
      <w:r w:rsidR="003927D3" w:rsidRPr="008D4C2D">
        <w:rPr>
          <w:rFonts w:ascii="Times New Roman" w:hAnsi="Times New Roman" w:cs="Times New Roman"/>
          <w:sz w:val="28"/>
          <w:szCs w:val="28"/>
        </w:rPr>
        <w:t xml:space="preserve"> в форме Группы</w:t>
      </w:r>
    </w:p>
    <w:p w14:paraId="04AC1B9D" w14:textId="3E335777" w:rsidR="00FD5373" w:rsidRPr="008D4C2D" w:rsidRDefault="00FD5373" w:rsidP="00AA318A">
      <w:pPr>
        <w:tabs>
          <w:tab w:val="left" w:pos="0"/>
        </w:tabs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52AF365D" wp14:editId="2DD34BD9">
            <wp:extent cx="5940425" cy="3425190"/>
            <wp:effectExtent l="0" t="0" r="3175" b="3810"/>
            <wp:docPr id="84" name="Рисунок 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425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A1F30C" w14:textId="2ED1EAEE" w:rsidR="00FD5373" w:rsidRPr="008D4C2D" w:rsidRDefault="00FD5373" w:rsidP="00AA318A">
      <w:pPr>
        <w:tabs>
          <w:tab w:val="left" w:pos="0"/>
        </w:tabs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0B59FC">
        <w:rPr>
          <w:rFonts w:ascii="Times New Roman" w:hAnsi="Times New Roman" w:cs="Times New Roman"/>
          <w:sz w:val="28"/>
          <w:szCs w:val="28"/>
        </w:rPr>
        <w:t>55</w:t>
      </w:r>
      <w:r w:rsidRPr="008D4C2D">
        <w:rPr>
          <w:rFonts w:ascii="Times New Roman" w:hAnsi="Times New Roman" w:cs="Times New Roman"/>
          <w:sz w:val="28"/>
          <w:szCs w:val="28"/>
        </w:rPr>
        <w:t>. Проверка удаления группы</w:t>
      </w:r>
      <w:r w:rsidR="003927D3" w:rsidRPr="008D4C2D">
        <w:rPr>
          <w:rFonts w:ascii="Times New Roman" w:hAnsi="Times New Roman" w:cs="Times New Roman"/>
          <w:sz w:val="28"/>
          <w:szCs w:val="28"/>
        </w:rPr>
        <w:t xml:space="preserve"> в форме Группы</w:t>
      </w:r>
    </w:p>
    <w:p w14:paraId="23568D19" w14:textId="1EF83895" w:rsidR="00E10D06" w:rsidRPr="00937F07" w:rsidRDefault="00E10D06" w:rsidP="00AA318A">
      <w:pPr>
        <w:tabs>
          <w:tab w:val="left" w:pos="0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sz w:val="28"/>
          <w:szCs w:val="28"/>
        </w:rPr>
        <w:t>Код добавления</w:t>
      </w:r>
      <w:r w:rsidR="000B7A40" w:rsidRPr="008D4C2D">
        <w:rPr>
          <w:rFonts w:ascii="Times New Roman" w:hAnsi="Times New Roman" w:cs="Times New Roman"/>
          <w:sz w:val="28"/>
          <w:szCs w:val="28"/>
        </w:rPr>
        <w:t xml:space="preserve"> и удаления в ПРИЛОЖЕНИИ </w:t>
      </w:r>
      <w:r w:rsidR="008A4785">
        <w:rPr>
          <w:rFonts w:ascii="Times New Roman" w:hAnsi="Times New Roman" w:cs="Times New Roman"/>
          <w:sz w:val="28"/>
          <w:szCs w:val="28"/>
        </w:rPr>
        <w:t>Д</w:t>
      </w:r>
    </w:p>
    <w:p w14:paraId="4D83F1AD" w14:textId="0949632C" w:rsidR="00FD5373" w:rsidRPr="008D4C2D" w:rsidRDefault="00FD5373" w:rsidP="00AA318A">
      <w:pPr>
        <w:tabs>
          <w:tab w:val="left" w:pos="0"/>
        </w:tabs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450FCD59" wp14:editId="47EA79A4">
            <wp:extent cx="5940425" cy="3574415"/>
            <wp:effectExtent l="0" t="0" r="3175" b="6985"/>
            <wp:docPr id="85" name="Рисунок 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574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6E3340" w14:textId="57315869" w:rsidR="00FD5373" w:rsidRPr="008D4C2D" w:rsidRDefault="00FD5373" w:rsidP="00AA318A">
      <w:pPr>
        <w:tabs>
          <w:tab w:val="left" w:pos="0"/>
        </w:tabs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0B59FC">
        <w:rPr>
          <w:rFonts w:ascii="Times New Roman" w:hAnsi="Times New Roman" w:cs="Times New Roman"/>
          <w:sz w:val="28"/>
          <w:szCs w:val="28"/>
        </w:rPr>
        <w:t>56</w:t>
      </w:r>
      <w:r w:rsidRPr="008D4C2D">
        <w:rPr>
          <w:rFonts w:ascii="Times New Roman" w:hAnsi="Times New Roman" w:cs="Times New Roman"/>
          <w:sz w:val="28"/>
          <w:szCs w:val="28"/>
        </w:rPr>
        <w:t xml:space="preserve">. Проверка добавления сада </w:t>
      </w:r>
      <w:r w:rsidR="003927D3" w:rsidRPr="008D4C2D">
        <w:rPr>
          <w:rFonts w:ascii="Times New Roman" w:hAnsi="Times New Roman" w:cs="Times New Roman"/>
          <w:sz w:val="28"/>
          <w:szCs w:val="28"/>
        </w:rPr>
        <w:t>в форме Сады</w:t>
      </w:r>
    </w:p>
    <w:p w14:paraId="310A2E3F" w14:textId="67E403CD" w:rsidR="00312165" w:rsidRPr="008D4C2D" w:rsidRDefault="00312165" w:rsidP="00AA318A">
      <w:pPr>
        <w:tabs>
          <w:tab w:val="left" w:pos="0"/>
        </w:tabs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3172AD82" wp14:editId="4CB099B5">
            <wp:extent cx="5940425" cy="3583305"/>
            <wp:effectExtent l="0" t="0" r="3175" b="0"/>
            <wp:docPr id="86" name="Рисунок 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5833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88EF04" w14:textId="70D9010D" w:rsidR="00312165" w:rsidRPr="008D4C2D" w:rsidRDefault="00312165" w:rsidP="00AA318A">
      <w:pPr>
        <w:tabs>
          <w:tab w:val="left" w:pos="0"/>
        </w:tabs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0B59FC">
        <w:rPr>
          <w:rFonts w:ascii="Times New Roman" w:hAnsi="Times New Roman" w:cs="Times New Roman"/>
          <w:sz w:val="28"/>
          <w:szCs w:val="28"/>
        </w:rPr>
        <w:t>57</w:t>
      </w:r>
      <w:r w:rsidRPr="008D4C2D">
        <w:rPr>
          <w:rFonts w:ascii="Times New Roman" w:hAnsi="Times New Roman" w:cs="Times New Roman"/>
          <w:sz w:val="28"/>
          <w:szCs w:val="28"/>
        </w:rPr>
        <w:t xml:space="preserve">. Проверка удаления сада </w:t>
      </w:r>
      <w:r w:rsidR="003927D3" w:rsidRPr="008D4C2D">
        <w:rPr>
          <w:rFonts w:ascii="Times New Roman" w:hAnsi="Times New Roman" w:cs="Times New Roman"/>
          <w:sz w:val="28"/>
          <w:szCs w:val="28"/>
        </w:rPr>
        <w:t xml:space="preserve">в форме </w:t>
      </w:r>
      <w:r w:rsidR="00E10D06" w:rsidRPr="008D4C2D">
        <w:rPr>
          <w:rFonts w:ascii="Times New Roman" w:hAnsi="Times New Roman" w:cs="Times New Roman"/>
          <w:sz w:val="28"/>
          <w:szCs w:val="28"/>
        </w:rPr>
        <w:t>Сады</w:t>
      </w:r>
    </w:p>
    <w:p w14:paraId="72BD8C40" w14:textId="2F79AA42" w:rsidR="00E10D06" w:rsidRPr="008D4C2D" w:rsidRDefault="00E10D06" w:rsidP="00AA318A">
      <w:pPr>
        <w:tabs>
          <w:tab w:val="left" w:pos="0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sz w:val="28"/>
          <w:szCs w:val="28"/>
        </w:rPr>
        <w:t>Код добавления</w:t>
      </w:r>
      <w:r w:rsidR="000B7A40" w:rsidRPr="008D4C2D">
        <w:rPr>
          <w:rFonts w:ascii="Times New Roman" w:hAnsi="Times New Roman" w:cs="Times New Roman"/>
          <w:sz w:val="28"/>
          <w:szCs w:val="28"/>
        </w:rPr>
        <w:t xml:space="preserve"> и удаления в ПРИЛОЖЕНИИ </w:t>
      </w:r>
      <w:r w:rsidR="00937F07">
        <w:rPr>
          <w:rFonts w:ascii="Times New Roman" w:hAnsi="Times New Roman" w:cs="Times New Roman"/>
          <w:sz w:val="28"/>
          <w:szCs w:val="28"/>
        </w:rPr>
        <w:t>В</w:t>
      </w:r>
    </w:p>
    <w:p w14:paraId="65A7DD9F" w14:textId="401C2762" w:rsidR="00FD5373" w:rsidRPr="008D4C2D" w:rsidRDefault="00312165" w:rsidP="00AA318A">
      <w:pPr>
        <w:tabs>
          <w:tab w:val="left" w:pos="0"/>
        </w:tabs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131FBB30" wp14:editId="5C88052E">
            <wp:extent cx="5940425" cy="3586480"/>
            <wp:effectExtent l="0" t="0" r="3175" b="0"/>
            <wp:docPr id="87" name="Рисунок 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5864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9D6AA4" w14:textId="37093C79" w:rsidR="00312165" w:rsidRPr="008D4C2D" w:rsidRDefault="00312165" w:rsidP="00AA318A">
      <w:pPr>
        <w:tabs>
          <w:tab w:val="left" w:pos="0"/>
        </w:tabs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0B59FC">
        <w:rPr>
          <w:rFonts w:ascii="Times New Roman" w:hAnsi="Times New Roman" w:cs="Times New Roman"/>
          <w:sz w:val="28"/>
          <w:szCs w:val="28"/>
        </w:rPr>
        <w:t>58</w:t>
      </w:r>
      <w:r w:rsidRPr="008D4C2D">
        <w:rPr>
          <w:rFonts w:ascii="Times New Roman" w:hAnsi="Times New Roman" w:cs="Times New Roman"/>
          <w:sz w:val="28"/>
          <w:szCs w:val="28"/>
        </w:rPr>
        <w:t>. Проверка добавления администратора</w:t>
      </w:r>
      <w:r w:rsidR="003927D3" w:rsidRPr="008D4C2D">
        <w:rPr>
          <w:rFonts w:ascii="Times New Roman" w:hAnsi="Times New Roman" w:cs="Times New Roman"/>
          <w:sz w:val="28"/>
          <w:szCs w:val="28"/>
        </w:rPr>
        <w:t xml:space="preserve"> в форме Администраторы</w:t>
      </w:r>
    </w:p>
    <w:p w14:paraId="16CEF6BD" w14:textId="1EE4ADE0" w:rsidR="00312165" w:rsidRPr="008D4C2D" w:rsidRDefault="00312165" w:rsidP="00AA318A">
      <w:pPr>
        <w:tabs>
          <w:tab w:val="left" w:pos="0"/>
        </w:tabs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45EF2ABD" wp14:editId="7312299B">
            <wp:extent cx="5940425" cy="3555365"/>
            <wp:effectExtent l="0" t="0" r="3175" b="6985"/>
            <wp:docPr id="88" name="Рисунок 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5553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007F24" w14:textId="2210B695" w:rsidR="00FD5373" w:rsidRPr="008D4C2D" w:rsidRDefault="00312165" w:rsidP="00AA318A">
      <w:pPr>
        <w:tabs>
          <w:tab w:val="left" w:pos="0"/>
        </w:tabs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0B59FC">
        <w:rPr>
          <w:rFonts w:ascii="Times New Roman" w:hAnsi="Times New Roman" w:cs="Times New Roman"/>
          <w:sz w:val="28"/>
          <w:szCs w:val="28"/>
        </w:rPr>
        <w:t>59</w:t>
      </w:r>
      <w:r w:rsidRPr="008D4C2D">
        <w:rPr>
          <w:rFonts w:ascii="Times New Roman" w:hAnsi="Times New Roman" w:cs="Times New Roman"/>
          <w:sz w:val="28"/>
          <w:szCs w:val="28"/>
        </w:rPr>
        <w:t>. Проверка удаления администратора</w:t>
      </w:r>
      <w:r w:rsidR="003927D3" w:rsidRPr="008D4C2D">
        <w:rPr>
          <w:rFonts w:ascii="Times New Roman" w:hAnsi="Times New Roman" w:cs="Times New Roman"/>
          <w:sz w:val="28"/>
          <w:szCs w:val="28"/>
        </w:rPr>
        <w:t xml:space="preserve"> в форме Администраторы</w:t>
      </w:r>
    </w:p>
    <w:p w14:paraId="236FEBFF" w14:textId="06CCE756" w:rsidR="00FD5373" w:rsidRPr="008D4C2D" w:rsidRDefault="003263FD" w:rsidP="00AA318A">
      <w:pPr>
        <w:tabs>
          <w:tab w:val="left" w:pos="0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sz w:val="28"/>
          <w:szCs w:val="28"/>
        </w:rPr>
        <w:t>Код добавления</w:t>
      </w:r>
      <w:r w:rsidR="000B7A40" w:rsidRPr="008D4C2D">
        <w:rPr>
          <w:rFonts w:ascii="Times New Roman" w:hAnsi="Times New Roman" w:cs="Times New Roman"/>
          <w:sz w:val="28"/>
          <w:szCs w:val="28"/>
        </w:rPr>
        <w:t xml:space="preserve"> и удаления в ПРИЛОЖЕНИИ </w:t>
      </w:r>
      <w:r w:rsidR="008A4785">
        <w:rPr>
          <w:rFonts w:ascii="Times New Roman" w:hAnsi="Times New Roman" w:cs="Times New Roman"/>
          <w:sz w:val="28"/>
          <w:szCs w:val="28"/>
        </w:rPr>
        <w:t>Е</w:t>
      </w:r>
    </w:p>
    <w:p w14:paraId="79EC7ECF" w14:textId="4BFAF88B" w:rsidR="00312165" w:rsidRPr="008D4C2D" w:rsidRDefault="00312165" w:rsidP="00AA318A">
      <w:pPr>
        <w:pStyle w:val="1"/>
        <w:tabs>
          <w:tab w:val="left" w:pos="0"/>
        </w:tabs>
        <w:spacing w:line="360" w:lineRule="auto"/>
        <w:jc w:val="both"/>
        <w:rPr>
          <w:rFonts w:ascii="Times New Roman" w:hAnsi="Times New Roman"/>
          <w:sz w:val="28"/>
        </w:rPr>
      </w:pPr>
      <w:bookmarkStart w:id="12" w:name="_Toc165280674"/>
      <w:r w:rsidRPr="008D4C2D">
        <w:rPr>
          <w:rFonts w:ascii="Times New Roman" w:hAnsi="Times New Roman"/>
          <w:sz w:val="28"/>
        </w:rPr>
        <w:lastRenderedPageBreak/>
        <w:t>Вывод</w:t>
      </w:r>
      <w:bookmarkEnd w:id="12"/>
      <w:r w:rsidRPr="008D4C2D">
        <w:rPr>
          <w:rFonts w:ascii="Times New Roman" w:hAnsi="Times New Roman"/>
          <w:sz w:val="28"/>
        </w:rPr>
        <w:t xml:space="preserve"> </w:t>
      </w:r>
    </w:p>
    <w:p w14:paraId="00C9CE2E" w14:textId="34693868" w:rsidR="00312165" w:rsidRPr="008D4C2D" w:rsidRDefault="00312165" w:rsidP="00AA318A">
      <w:pPr>
        <w:tabs>
          <w:tab w:val="left" w:pos="0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sz w:val="28"/>
          <w:szCs w:val="28"/>
        </w:rPr>
        <w:t>Разработанное приложение представляет собой инструмент для управления информацией о детях, их родителях, персонале, детских садах, группах и администраторах этих садов. Благодаря нему стало возможным эффективное хранение данных, а также выполнение операций добавления, изменения, и удаления информации.</w:t>
      </w:r>
    </w:p>
    <w:p w14:paraId="7DDC0415" w14:textId="77777777" w:rsidR="003927D3" w:rsidRPr="008D4C2D" w:rsidRDefault="003927D3" w:rsidP="00AA318A">
      <w:pPr>
        <w:tabs>
          <w:tab w:val="left" w:pos="0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sz w:val="28"/>
          <w:szCs w:val="28"/>
        </w:rPr>
        <w:t>Также оно позволяет вносить и редактировать данные о родителях, включая контактную информацию и особые запросы по воспитанию детей, что способствует лучшему взаимодействию между детским садом и родителями.</w:t>
      </w:r>
    </w:p>
    <w:p w14:paraId="7C95A105" w14:textId="77777777" w:rsidR="003927D3" w:rsidRPr="008D4C2D" w:rsidRDefault="003927D3" w:rsidP="00AA318A">
      <w:pPr>
        <w:tabs>
          <w:tab w:val="left" w:pos="0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sz w:val="28"/>
          <w:szCs w:val="28"/>
        </w:rPr>
        <w:t>Система также включает возможность управления информацией о персонале детского сада, включая педагогический и вспомогательный персонал, их контактные данные, стаж работы и профессиональные навыки.</w:t>
      </w:r>
    </w:p>
    <w:p w14:paraId="134F45B7" w14:textId="77777777" w:rsidR="003927D3" w:rsidRPr="008D4C2D" w:rsidRDefault="003927D3" w:rsidP="00AA318A">
      <w:pPr>
        <w:tabs>
          <w:tab w:val="left" w:pos="0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sz w:val="28"/>
          <w:szCs w:val="28"/>
        </w:rPr>
        <w:t>Благодаря функциональности по управлению данными о детских садах, включая их местоположение, контактную информацию, а также особенности организации и инфраструктуры, приложение облегчает процесс поиска и выбора детского сада для родителей.</w:t>
      </w:r>
    </w:p>
    <w:p w14:paraId="63322B8F" w14:textId="77777777" w:rsidR="003927D3" w:rsidRPr="008D4C2D" w:rsidRDefault="003927D3" w:rsidP="00AA318A">
      <w:pPr>
        <w:tabs>
          <w:tab w:val="left" w:pos="0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sz w:val="28"/>
          <w:szCs w:val="28"/>
        </w:rPr>
        <w:t>Также приложение предоставляет возможность управления информацией о группах детей в детских садах, включая их состав, режим занятий, а также связи с персоналом.</w:t>
      </w:r>
    </w:p>
    <w:p w14:paraId="16BE01FD" w14:textId="72982E82" w:rsidR="003927D3" w:rsidRPr="008D4C2D" w:rsidRDefault="003927D3" w:rsidP="00AA318A">
      <w:pPr>
        <w:tabs>
          <w:tab w:val="left" w:pos="0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sz w:val="28"/>
          <w:szCs w:val="28"/>
        </w:rPr>
        <w:t>Система позволяет управлять данными об администраторах детских садов, включая информацию о правах доступа и административных функциях.</w:t>
      </w:r>
    </w:p>
    <w:p w14:paraId="125F161D" w14:textId="2D8A628F" w:rsidR="003927D3" w:rsidRPr="008D4C2D" w:rsidRDefault="003927D3" w:rsidP="00AA318A">
      <w:pPr>
        <w:tabs>
          <w:tab w:val="left" w:pos="0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sz w:val="28"/>
          <w:szCs w:val="28"/>
        </w:rPr>
        <w:t>В целом, разработанное приложение значительно упрощает и оптимизирует управление информацией в детских садах, что способствует повышению эффективности и качества воспитательного процесса и создает более комфортные условия для детей и их родителей.</w:t>
      </w:r>
    </w:p>
    <w:p w14:paraId="30F3D50E" w14:textId="1898D7FF" w:rsidR="003927D3" w:rsidRPr="008D4C2D" w:rsidRDefault="003927D3" w:rsidP="00AA318A">
      <w:pPr>
        <w:tabs>
          <w:tab w:val="left" w:pos="0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39F6FFDD" w14:textId="0FF3B530" w:rsidR="000B7A40" w:rsidRDefault="000B7A40" w:rsidP="00AA318A">
      <w:pPr>
        <w:tabs>
          <w:tab w:val="left" w:pos="0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137ABDD2" w14:textId="66D0CA6C" w:rsidR="003C46C1" w:rsidRDefault="003C46C1" w:rsidP="00AA318A">
      <w:pPr>
        <w:tabs>
          <w:tab w:val="left" w:pos="0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72F286B8" w14:textId="5E3BA5A9" w:rsidR="003C46C1" w:rsidRDefault="003C46C1" w:rsidP="00AA318A">
      <w:pPr>
        <w:tabs>
          <w:tab w:val="left" w:pos="0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314F3743" w14:textId="255C567F" w:rsidR="003C46C1" w:rsidRDefault="003C46C1" w:rsidP="00AA318A">
      <w:pPr>
        <w:tabs>
          <w:tab w:val="left" w:pos="0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626F1EED" w14:textId="7835C8A4" w:rsidR="003C46C1" w:rsidRDefault="003C46C1" w:rsidP="00AA318A">
      <w:pPr>
        <w:tabs>
          <w:tab w:val="left" w:pos="0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425F38A2" w14:textId="1256E7E2" w:rsidR="003C46C1" w:rsidRDefault="003C46C1" w:rsidP="00AA318A">
      <w:pPr>
        <w:tabs>
          <w:tab w:val="left" w:pos="0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2B0A8FB0" w14:textId="45B52E32" w:rsidR="003C46C1" w:rsidRDefault="003C46C1" w:rsidP="00AA318A">
      <w:pPr>
        <w:tabs>
          <w:tab w:val="left" w:pos="0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52BA169E" w14:textId="60DB50F0" w:rsidR="003C46C1" w:rsidRDefault="003C46C1" w:rsidP="00AA318A">
      <w:pPr>
        <w:tabs>
          <w:tab w:val="left" w:pos="0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58BCE3F3" w14:textId="6F1050A4" w:rsidR="003C46C1" w:rsidRDefault="003C46C1" w:rsidP="00AA318A">
      <w:pPr>
        <w:tabs>
          <w:tab w:val="left" w:pos="0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5FF2A5CD" w14:textId="594FF7E9" w:rsidR="003C46C1" w:rsidRDefault="003C46C1" w:rsidP="00AA318A">
      <w:pPr>
        <w:tabs>
          <w:tab w:val="left" w:pos="0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6BE69416" w14:textId="77777777" w:rsidR="003C46C1" w:rsidRPr="00BC0D0A" w:rsidRDefault="003C46C1" w:rsidP="00AA318A">
      <w:pPr>
        <w:tabs>
          <w:tab w:val="left" w:pos="0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291D6A6F" w14:textId="77777777" w:rsidR="001D38A7" w:rsidRPr="000B59FC" w:rsidRDefault="008D4C2D" w:rsidP="00AA318A">
      <w:pPr>
        <w:pStyle w:val="af0"/>
        <w:tabs>
          <w:tab w:val="left" w:pos="0"/>
        </w:tabs>
        <w:rPr>
          <w:lang w:val="en-US"/>
        </w:rPr>
      </w:pPr>
      <w:bookmarkStart w:id="13" w:name="_Toc165280675"/>
      <w:r w:rsidRPr="009D5D32">
        <w:rPr>
          <w:rStyle w:val="10"/>
        </w:rPr>
        <w:t>ПРИЛОЖЕНИЕ</w:t>
      </w:r>
      <w:r w:rsidRPr="000B59FC">
        <w:rPr>
          <w:rStyle w:val="10"/>
          <w:lang w:val="en-US"/>
        </w:rPr>
        <w:t xml:space="preserve"> </w:t>
      </w:r>
      <w:r w:rsidRPr="009D5D32">
        <w:rPr>
          <w:rStyle w:val="10"/>
        </w:rPr>
        <w:t>А</w:t>
      </w:r>
      <w:bookmarkEnd w:id="13"/>
      <w:r w:rsidRPr="000B59FC">
        <w:rPr>
          <w:lang w:val="en-US"/>
        </w:rPr>
        <w:t xml:space="preserve"> </w:t>
      </w:r>
    </w:p>
    <w:p w14:paraId="2C588456" w14:textId="51B85EE5" w:rsidR="000B7A40" w:rsidRDefault="008D4C2D" w:rsidP="00AA318A">
      <w:pPr>
        <w:pStyle w:val="af0"/>
        <w:tabs>
          <w:tab w:val="left" w:pos="0"/>
        </w:tabs>
        <w:rPr>
          <w:lang w:val="en-US"/>
        </w:rPr>
      </w:pPr>
      <w:proofErr w:type="spellStart"/>
      <w:r>
        <w:rPr>
          <w:lang w:val="en-US"/>
        </w:rPr>
        <w:t>Childrens</w:t>
      </w:r>
      <w:proofErr w:type="spellEnd"/>
    </w:p>
    <w:p w14:paraId="36092146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>using System;</w:t>
      </w:r>
    </w:p>
    <w:p w14:paraId="174E3B78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using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System.Data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;</w:t>
      </w:r>
    </w:p>
    <w:p w14:paraId="2F4C378C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using </w:t>
      </w:r>
      <w:proofErr w:type="spellStart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System.Data.SqlClient</w:t>
      </w:r>
      <w:proofErr w:type="spellEnd"/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;</w:t>
      </w:r>
    </w:p>
    <w:p w14:paraId="19FBBE3E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using </w:t>
      </w:r>
      <w:proofErr w:type="spellStart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System.Windows.Forms</w:t>
      </w:r>
      <w:proofErr w:type="spellEnd"/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;</w:t>
      </w:r>
    </w:p>
    <w:p w14:paraId="69BE15D4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namespace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kyrsovaia</w:t>
      </w:r>
      <w:proofErr w:type="spellEnd"/>
    </w:p>
    <w:p w14:paraId="3C5866E5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>{</w:t>
      </w:r>
    </w:p>
    <w:p w14:paraId="267022DB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public partial class </w:t>
      </w:r>
      <w:proofErr w:type="spellStart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Childrens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: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Form</w:t>
      </w:r>
    </w:p>
    <w:p w14:paraId="36F5DFDC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{</w:t>
      </w:r>
    </w:p>
    <w:p w14:paraId="1199CC86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private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SqlConnection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sqlConnection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;</w:t>
      </w:r>
    </w:p>
    <w:p w14:paraId="5447DCBD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private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SqlDataAdapter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sqlDataAdapter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;</w:t>
      </w:r>
    </w:p>
    <w:p w14:paraId="63EC1101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private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DataTable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dataTable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;</w:t>
      </w:r>
    </w:p>
    <w:p w14:paraId="7255451A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private string Connect = @"Data Source=</w:t>
      </w:r>
      <w:proofErr w:type="spellStart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localhost;Initial</w:t>
      </w:r>
      <w:proofErr w:type="spellEnd"/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Catalog=Kindergartens1;Integrated Security=True";</w:t>
      </w:r>
    </w:p>
    <w:p w14:paraId="4C48EC4F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lastRenderedPageBreak/>
        <w:t xml:space="preserve">        public </w:t>
      </w:r>
      <w:proofErr w:type="spellStart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Childrens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)</w:t>
      </w:r>
    </w:p>
    <w:p w14:paraId="249E61E7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{</w:t>
      </w:r>
    </w:p>
    <w:p w14:paraId="6B1E8E2B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</w:t>
      </w:r>
      <w:proofErr w:type="spellStart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InitializeComponent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);</w:t>
      </w:r>
    </w:p>
    <w:p w14:paraId="0E40EAC1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sqlConnection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= new </w:t>
      </w:r>
      <w:proofErr w:type="spellStart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SqlConnection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Connect);</w:t>
      </w:r>
    </w:p>
    <w:p w14:paraId="6B7AAD93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</w:t>
      </w:r>
      <w:proofErr w:type="spellStart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LoadChildrenData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);</w:t>
      </w:r>
    </w:p>
    <w:p w14:paraId="5C61DAD5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FillComboBox3();</w:t>
      </w:r>
    </w:p>
    <w:p w14:paraId="31151617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dataGridView1.Columns["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FIO_children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"</w:t>
      </w:r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].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HeaderText</w:t>
      </w:r>
      <w:proofErr w:type="spellEnd"/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= "ФИО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ребенка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";</w:t>
      </w:r>
    </w:p>
    <w:p w14:paraId="10FD3BBD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dataGridView1.Columns["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date_of_birth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"</w:t>
      </w:r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].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HeaderText</w:t>
      </w:r>
      <w:proofErr w:type="spellEnd"/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= "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Дата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рождения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";</w:t>
      </w:r>
    </w:p>
    <w:p w14:paraId="5DE96ACB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dataGridView1.Columns["Information"</w:t>
      </w:r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].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HeaderText</w:t>
      </w:r>
      <w:proofErr w:type="spellEnd"/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= "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Информация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";</w:t>
      </w:r>
    </w:p>
    <w:p w14:paraId="5EB2E33B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dataGridView1.Columns["Entrance"</w:t>
      </w:r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].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HeaderText</w:t>
      </w:r>
      <w:proofErr w:type="spellEnd"/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= "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Дата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поступления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";</w:t>
      </w:r>
    </w:p>
    <w:p w14:paraId="0FC44772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dataGridView1.Columns["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FIO_parent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"</w:t>
      </w:r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].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HeaderText</w:t>
      </w:r>
      <w:proofErr w:type="spellEnd"/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= "ФИО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родителя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";</w:t>
      </w:r>
    </w:p>
    <w:p w14:paraId="77F5A14D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dataGridView1.Columns["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Group_Name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"</w:t>
      </w:r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].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HeaderText</w:t>
      </w:r>
      <w:proofErr w:type="spellEnd"/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= "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Название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группы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";</w:t>
      </w:r>
    </w:p>
    <w:p w14:paraId="2539EC5A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}</w:t>
      </w:r>
    </w:p>
    <w:p w14:paraId="3A2D0965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private void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Childrens_</w:t>
      </w:r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Load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object sender,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EventArgs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e)</w:t>
      </w:r>
    </w:p>
    <w:p w14:paraId="6CCE3337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{</w:t>
      </w:r>
    </w:p>
    <w:p w14:paraId="3D8FC8C8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</w:t>
      </w:r>
      <w:proofErr w:type="spellStart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this.groupsTableAdapter.Fill</w:t>
      </w:r>
      <w:proofErr w:type="spellEnd"/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(this.kindergartens1DataSet.Groups);</w:t>
      </w:r>
    </w:p>
    <w:p w14:paraId="5016679D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</w:t>
      </w:r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this.childrensTableAdapter.Fill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(this.kindergartens1DataSet.Childrens);</w:t>
      </w:r>
    </w:p>
    <w:p w14:paraId="0691CC67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</w:t>
      </w:r>
      <w:proofErr w:type="spellStart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LoadParentsData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);</w:t>
      </w:r>
    </w:p>
    <w:p w14:paraId="225B4125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</w:t>
      </w:r>
      <w:proofErr w:type="spellStart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LoadGroupsData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);</w:t>
      </w:r>
    </w:p>
    <w:p w14:paraId="21DEE4FC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lastRenderedPageBreak/>
        <w:t xml:space="preserve">        }</w:t>
      </w:r>
    </w:p>
    <w:p w14:paraId="7F036864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private void </w:t>
      </w:r>
      <w:proofErr w:type="spellStart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LoadChildrenData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)</w:t>
      </w:r>
    </w:p>
    <w:p w14:paraId="40C8C428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{</w:t>
      </w:r>
    </w:p>
    <w:p w14:paraId="711A07DF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string query = "SELECT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c.FIO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AS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FIO_children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, </w:t>
      </w:r>
      <w:proofErr w:type="spellStart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c.date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_of_birth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,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c.Information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,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c.Entrance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,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p.FIO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AS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FIO_parent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,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g.Name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AS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Group_Name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" +</w:t>
      </w:r>
    </w:p>
    <w:p w14:paraId="0EACF1F2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   "FROM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Childrens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c " +</w:t>
      </w:r>
    </w:p>
    <w:p w14:paraId="1BCA952D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   "LEFT JOIN Parents p ON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c.ID_parent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=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p.id_parent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" +</w:t>
      </w:r>
    </w:p>
    <w:p w14:paraId="45C9A508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   "LEFT JOIN Groups g ON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c.ID_group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=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g.ID_group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";</w:t>
      </w:r>
    </w:p>
    <w:p w14:paraId="63CCFAE5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</w:p>
    <w:p w14:paraId="49C21EF9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sqlDataAdapter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= new </w:t>
      </w:r>
      <w:proofErr w:type="spellStart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SqlDataAdapter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query,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sqlConnection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);</w:t>
      </w:r>
    </w:p>
    <w:p w14:paraId="372B12FF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dataTable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= new </w:t>
      </w:r>
      <w:proofErr w:type="spellStart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DataTable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);</w:t>
      </w:r>
    </w:p>
    <w:p w14:paraId="0A8480A1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</w:p>
    <w:p w14:paraId="1847589D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try</w:t>
      </w:r>
    </w:p>
    <w:p w14:paraId="041F3463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{</w:t>
      </w:r>
    </w:p>
    <w:p w14:paraId="3C297A07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sqlConnection.Open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);</w:t>
      </w:r>
    </w:p>
    <w:p w14:paraId="1E3B4400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sqlDataAdapter.Fill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dataTable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);</w:t>
      </w:r>
    </w:p>
    <w:p w14:paraId="62AC653A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}</w:t>
      </w:r>
    </w:p>
    <w:p w14:paraId="0AB448E0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catch (Exception ex)</w:t>
      </w:r>
    </w:p>
    <w:p w14:paraId="415C74F1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{</w:t>
      </w:r>
    </w:p>
    <w:p w14:paraId="12FF2AE7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MessageBox.Show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"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Ошибка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при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загрузке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данных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: " + </w:t>
      </w:r>
      <w:proofErr w:type="spellStart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ex.Message</w:t>
      </w:r>
      <w:proofErr w:type="spellEnd"/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);</w:t>
      </w:r>
    </w:p>
    <w:p w14:paraId="621DA23A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}</w:t>
      </w:r>
    </w:p>
    <w:p w14:paraId="25E581C2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finally</w:t>
      </w:r>
    </w:p>
    <w:p w14:paraId="70AFBE86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lastRenderedPageBreak/>
        <w:t xml:space="preserve">            {</w:t>
      </w:r>
    </w:p>
    <w:p w14:paraId="212D0CB9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sqlConnection.Close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);</w:t>
      </w:r>
    </w:p>
    <w:p w14:paraId="584DDA5D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}</w:t>
      </w:r>
    </w:p>
    <w:p w14:paraId="3DBF14BA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dataGridView1.DataSource =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dataTable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;</w:t>
      </w:r>
    </w:p>
    <w:p w14:paraId="668AEF78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</w:t>
      </w:r>
      <w:proofErr w:type="spellStart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FillYearsComboBoxes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);</w:t>
      </w:r>
    </w:p>
    <w:p w14:paraId="7B11CEDE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}</w:t>
      </w:r>
    </w:p>
    <w:p w14:paraId="753A19A6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</w:p>
    <w:p w14:paraId="50F6F103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private void </w:t>
      </w:r>
      <w:proofErr w:type="spellStart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LoadParentsData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)</w:t>
      </w:r>
    </w:p>
    <w:p w14:paraId="2C88D5BC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{</w:t>
      </w:r>
    </w:p>
    <w:p w14:paraId="187C5861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using (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SqlConnection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connection = new </w:t>
      </w:r>
      <w:proofErr w:type="spellStart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SqlConnection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Connect))</w:t>
      </w:r>
    </w:p>
    <w:p w14:paraId="755734DC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{</w:t>
      </w:r>
    </w:p>
    <w:p w14:paraId="2D93E1E5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string query = "SELECT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id_parent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, FIO FROM Parents";</w:t>
      </w:r>
    </w:p>
    <w:p w14:paraId="1D4DDF57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</w:p>
    <w:p w14:paraId="4F7DDB94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SqlDataAdapter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adapter = new </w:t>
      </w:r>
      <w:proofErr w:type="spellStart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SqlDataAdapter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query, connection);</w:t>
      </w:r>
    </w:p>
    <w:p w14:paraId="2A5DA7D7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DataTable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parentsTable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= new </w:t>
      </w:r>
      <w:proofErr w:type="spellStart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DataTable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);</w:t>
      </w:r>
    </w:p>
    <w:p w14:paraId="65FCAC3C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try</w:t>
      </w:r>
    </w:p>
    <w:p w14:paraId="29685E6D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{</w:t>
      </w:r>
    </w:p>
    <w:p w14:paraId="23FB5344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    </w:t>
      </w:r>
      <w:proofErr w:type="spellStart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connection.Open</w:t>
      </w:r>
      <w:proofErr w:type="spellEnd"/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();</w:t>
      </w:r>
    </w:p>
    <w:p w14:paraId="7BB61F1B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    </w:t>
      </w:r>
      <w:proofErr w:type="spellStart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adapter.Fill</w:t>
      </w:r>
      <w:proofErr w:type="spellEnd"/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(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parentsTable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);</w:t>
      </w:r>
    </w:p>
    <w:p w14:paraId="14D452FC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</w:p>
    <w:p w14:paraId="308050E9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    comboBox1.DataSource =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parentsTable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;</w:t>
      </w:r>
    </w:p>
    <w:p w14:paraId="45ACB96F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    comboBox1.DisplayMember = "FIO";</w:t>
      </w:r>
    </w:p>
    <w:p w14:paraId="0E52B969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    comboBox1.ValueMember = "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id_parent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";</w:t>
      </w:r>
    </w:p>
    <w:p w14:paraId="169F9BB5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}</w:t>
      </w:r>
    </w:p>
    <w:p w14:paraId="042528D4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lastRenderedPageBreak/>
        <w:t xml:space="preserve">                catch (Exception ex)</w:t>
      </w:r>
    </w:p>
    <w:p w14:paraId="209BF7BA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</w:t>
      </w:r>
      <w:r w:rsidRPr="00330205">
        <w:rPr>
          <w:rFonts w:ascii="Courier New" w:hAnsi="Courier New" w:cs="Courier New"/>
          <w:sz w:val="24"/>
          <w:szCs w:val="24"/>
        </w:rPr>
        <w:t>{</w:t>
      </w:r>
    </w:p>
    <w:p w14:paraId="1A7B6294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</w:rPr>
      </w:pPr>
      <w:r w:rsidRPr="00330205">
        <w:rPr>
          <w:rFonts w:ascii="Courier New" w:hAnsi="Courier New" w:cs="Courier New"/>
          <w:sz w:val="24"/>
          <w:szCs w:val="24"/>
        </w:rPr>
        <w:t xml:space="preserve">                   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MessageBox</w:t>
      </w:r>
      <w:proofErr w:type="spellEnd"/>
      <w:r w:rsidRPr="00330205">
        <w:rPr>
          <w:rFonts w:ascii="Courier New" w:hAnsi="Courier New" w:cs="Courier New"/>
          <w:sz w:val="24"/>
          <w:szCs w:val="24"/>
        </w:rPr>
        <w:t>.</w:t>
      </w:r>
      <w:r w:rsidRPr="00330205">
        <w:rPr>
          <w:rFonts w:ascii="Courier New" w:hAnsi="Courier New" w:cs="Courier New"/>
          <w:sz w:val="24"/>
          <w:szCs w:val="24"/>
          <w:lang w:val="en-US"/>
        </w:rPr>
        <w:t>Show</w:t>
      </w:r>
      <w:r w:rsidRPr="00330205">
        <w:rPr>
          <w:rFonts w:ascii="Courier New" w:hAnsi="Courier New" w:cs="Courier New"/>
          <w:sz w:val="24"/>
          <w:szCs w:val="24"/>
        </w:rPr>
        <w:t xml:space="preserve">("Ошибка при загрузке данных о родителях: " + </w:t>
      </w:r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ex</w:t>
      </w:r>
      <w:r w:rsidRPr="00330205">
        <w:rPr>
          <w:rFonts w:ascii="Courier New" w:hAnsi="Courier New" w:cs="Courier New"/>
          <w:sz w:val="24"/>
          <w:szCs w:val="24"/>
        </w:rPr>
        <w:t>.</w:t>
      </w:r>
      <w:r w:rsidRPr="00330205">
        <w:rPr>
          <w:rFonts w:ascii="Courier New" w:hAnsi="Courier New" w:cs="Courier New"/>
          <w:sz w:val="24"/>
          <w:szCs w:val="24"/>
          <w:lang w:val="en-US"/>
        </w:rPr>
        <w:t>Message</w:t>
      </w:r>
      <w:proofErr w:type="gramEnd"/>
      <w:r w:rsidRPr="00330205">
        <w:rPr>
          <w:rFonts w:ascii="Courier New" w:hAnsi="Courier New" w:cs="Courier New"/>
          <w:sz w:val="24"/>
          <w:szCs w:val="24"/>
        </w:rPr>
        <w:t>);</w:t>
      </w:r>
    </w:p>
    <w:p w14:paraId="0A819099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</w:rPr>
        <w:t xml:space="preserve">                </w:t>
      </w:r>
      <w:r w:rsidRPr="00330205">
        <w:rPr>
          <w:rFonts w:ascii="Courier New" w:hAnsi="Courier New" w:cs="Courier New"/>
          <w:sz w:val="24"/>
          <w:szCs w:val="24"/>
          <w:lang w:val="en-US"/>
        </w:rPr>
        <w:t>}</w:t>
      </w:r>
    </w:p>
    <w:p w14:paraId="27950657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}</w:t>
      </w:r>
    </w:p>
    <w:p w14:paraId="1B20F965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}</w:t>
      </w:r>
    </w:p>
    <w:p w14:paraId="5B0C5D99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private void </w:t>
      </w:r>
      <w:proofErr w:type="spellStart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LoadGroupsData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)</w:t>
      </w:r>
    </w:p>
    <w:p w14:paraId="046FA27C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{</w:t>
      </w:r>
    </w:p>
    <w:p w14:paraId="49B911BD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using (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SqlConnection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connection = new </w:t>
      </w:r>
      <w:proofErr w:type="spellStart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SqlConnection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Connect))</w:t>
      </w:r>
    </w:p>
    <w:p w14:paraId="5BEA5D52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{</w:t>
      </w:r>
    </w:p>
    <w:p w14:paraId="490AEE93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string query = "SELECT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ID_group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, Name FROM Groups";</w:t>
      </w:r>
    </w:p>
    <w:p w14:paraId="436F6ACC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SqlDataAdapter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adapter = new </w:t>
      </w:r>
      <w:proofErr w:type="spellStart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SqlDataAdapter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query, connection);</w:t>
      </w:r>
    </w:p>
    <w:p w14:paraId="2460F571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DataTable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groupsTable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= new </w:t>
      </w:r>
      <w:proofErr w:type="spellStart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DataTable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);</w:t>
      </w:r>
    </w:p>
    <w:p w14:paraId="36B4C804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</w:p>
    <w:p w14:paraId="506A24BC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try</w:t>
      </w:r>
    </w:p>
    <w:p w14:paraId="13100DA0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{</w:t>
      </w:r>
    </w:p>
    <w:p w14:paraId="69E777FB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    </w:t>
      </w:r>
      <w:proofErr w:type="spellStart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connection.Open</w:t>
      </w:r>
      <w:proofErr w:type="spellEnd"/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();</w:t>
      </w:r>
    </w:p>
    <w:p w14:paraId="6FF2D59C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    </w:t>
      </w:r>
      <w:proofErr w:type="spellStart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adapter.Fill</w:t>
      </w:r>
      <w:proofErr w:type="spellEnd"/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(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groupsTable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);</w:t>
      </w:r>
    </w:p>
    <w:p w14:paraId="51F9C46C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</w:p>
    <w:p w14:paraId="75F13BB9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    comboBox2.DataSource =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groupsTable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;</w:t>
      </w:r>
    </w:p>
    <w:p w14:paraId="428D15E7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    comboBox2.DisplayMember = "Name";</w:t>
      </w:r>
    </w:p>
    <w:p w14:paraId="398E15C3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    comboBox2.ValueMember = "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ID_group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";</w:t>
      </w:r>
    </w:p>
    <w:p w14:paraId="1AE5A153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}</w:t>
      </w:r>
    </w:p>
    <w:p w14:paraId="766AAB91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lastRenderedPageBreak/>
        <w:t xml:space="preserve">                catch (Exception ex)</w:t>
      </w:r>
    </w:p>
    <w:p w14:paraId="7544BF47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</w:t>
      </w:r>
      <w:r w:rsidRPr="00330205">
        <w:rPr>
          <w:rFonts w:ascii="Courier New" w:hAnsi="Courier New" w:cs="Courier New"/>
          <w:sz w:val="24"/>
          <w:szCs w:val="24"/>
        </w:rPr>
        <w:t>{</w:t>
      </w:r>
    </w:p>
    <w:p w14:paraId="696AEC52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</w:rPr>
      </w:pPr>
      <w:r w:rsidRPr="00330205">
        <w:rPr>
          <w:rFonts w:ascii="Courier New" w:hAnsi="Courier New" w:cs="Courier New"/>
          <w:sz w:val="24"/>
          <w:szCs w:val="24"/>
        </w:rPr>
        <w:t xml:space="preserve">                   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MessageBox</w:t>
      </w:r>
      <w:proofErr w:type="spellEnd"/>
      <w:r w:rsidRPr="00330205">
        <w:rPr>
          <w:rFonts w:ascii="Courier New" w:hAnsi="Courier New" w:cs="Courier New"/>
          <w:sz w:val="24"/>
          <w:szCs w:val="24"/>
        </w:rPr>
        <w:t>.</w:t>
      </w:r>
      <w:r w:rsidRPr="00330205">
        <w:rPr>
          <w:rFonts w:ascii="Courier New" w:hAnsi="Courier New" w:cs="Courier New"/>
          <w:sz w:val="24"/>
          <w:szCs w:val="24"/>
          <w:lang w:val="en-US"/>
        </w:rPr>
        <w:t>Show</w:t>
      </w:r>
      <w:r w:rsidRPr="00330205">
        <w:rPr>
          <w:rFonts w:ascii="Courier New" w:hAnsi="Courier New" w:cs="Courier New"/>
          <w:sz w:val="24"/>
          <w:szCs w:val="24"/>
        </w:rPr>
        <w:t xml:space="preserve">("Ошибка при загрузке данных о родителях: " + </w:t>
      </w:r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ex</w:t>
      </w:r>
      <w:r w:rsidRPr="00330205">
        <w:rPr>
          <w:rFonts w:ascii="Courier New" w:hAnsi="Courier New" w:cs="Courier New"/>
          <w:sz w:val="24"/>
          <w:szCs w:val="24"/>
        </w:rPr>
        <w:t>.</w:t>
      </w:r>
      <w:r w:rsidRPr="00330205">
        <w:rPr>
          <w:rFonts w:ascii="Courier New" w:hAnsi="Courier New" w:cs="Courier New"/>
          <w:sz w:val="24"/>
          <w:szCs w:val="24"/>
          <w:lang w:val="en-US"/>
        </w:rPr>
        <w:t>Message</w:t>
      </w:r>
      <w:proofErr w:type="gramEnd"/>
      <w:r w:rsidRPr="00330205">
        <w:rPr>
          <w:rFonts w:ascii="Courier New" w:hAnsi="Courier New" w:cs="Courier New"/>
          <w:sz w:val="24"/>
          <w:szCs w:val="24"/>
        </w:rPr>
        <w:t>);</w:t>
      </w:r>
    </w:p>
    <w:p w14:paraId="45F8E46C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</w:rPr>
        <w:t xml:space="preserve">                </w:t>
      </w:r>
      <w:r w:rsidRPr="00330205">
        <w:rPr>
          <w:rFonts w:ascii="Courier New" w:hAnsi="Courier New" w:cs="Courier New"/>
          <w:sz w:val="24"/>
          <w:szCs w:val="24"/>
          <w:lang w:val="en-US"/>
        </w:rPr>
        <w:t>}</w:t>
      </w:r>
    </w:p>
    <w:p w14:paraId="785FECE1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}</w:t>
      </w:r>
    </w:p>
    <w:p w14:paraId="130F784A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}</w:t>
      </w:r>
    </w:p>
    <w:p w14:paraId="53866ECC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private void button3_</w:t>
      </w:r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Click(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object sender,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EventArgs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e)</w:t>
      </w:r>
    </w:p>
    <w:p w14:paraId="67555FA0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{</w:t>
      </w:r>
    </w:p>
    <w:p w14:paraId="51425CF5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string FIO = textBox1.Text;</w:t>
      </w:r>
    </w:p>
    <w:p w14:paraId="79F5090E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DateTime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dateOfBirth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;</w:t>
      </w:r>
    </w:p>
    <w:p w14:paraId="4869470F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if </w:t>
      </w:r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(!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DateTime.TryParse</w:t>
      </w:r>
      <w:proofErr w:type="spellEnd"/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(maskedTextBox1.Text, out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dateOfBirth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))</w:t>
      </w:r>
    </w:p>
    <w:p w14:paraId="09D7F6B9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</w:t>
      </w:r>
      <w:r w:rsidRPr="00330205">
        <w:rPr>
          <w:rFonts w:ascii="Courier New" w:hAnsi="Courier New" w:cs="Courier New"/>
          <w:sz w:val="24"/>
          <w:szCs w:val="24"/>
        </w:rPr>
        <w:t>{</w:t>
      </w:r>
    </w:p>
    <w:p w14:paraId="3D20DCBE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</w:rPr>
      </w:pPr>
      <w:r w:rsidRPr="00330205">
        <w:rPr>
          <w:rFonts w:ascii="Courier New" w:hAnsi="Courier New" w:cs="Courier New"/>
          <w:sz w:val="24"/>
          <w:szCs w:val="24"/>
        </w:rPr>
        <w:t xml:space="preserve">               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MessageBox</w:t>
      </w:r>
      <w:proofErr w:type="spellEnd"/>
      <w:r w:rsidRPr="00330205">
        <w:rPr>
          <w:rFonts w:ascii="Courier New" w:hAnsi="Courier New" w:cs="Courier New"/>
          <w:sz w:val="24"/>
          <w:szCs w:val="24"/>
        </w:rPr>
        <w:t>.</w:t>
      </w:r>
      <w:r w:rsidRPr="00330205">
        <w:rPr>
          <w:rFonts w:ascii="Courier New" w:hAnsi="Courier New" w:cs="Courier New"/>
          <w:sz w:val="24"/>
          <w:szCs w:val="24"/>
          <w:lang w:val="en-US"/>
        </w:rPr>
        <w:t>Show</w:t>
      </w:r>
      <w:r w:rsidRPr="00330205">
        <w:rPr>
          <w:rFonts w:ascii="Courier New" w:hAnsi="Courier New" w:cs="Courier New"/>
          <w:sz w:val="24"/>
          <w:szCs w:val="24"/>
        </w:rPr>
        <w:t>("Некорректный формат даты рождения.");</w:t>
      </w:r>
    </w:p>
    <w:p w14:paraId="30C12E14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</w:rPr>
        <w:t xml:space="preserve">                </w:t>
      </w:r>
      <w:r w:rsidRPr="00330205">
        <w:rPr>
          <w:rFonts w:ascii="Courier New" w:hAnsi="Courier New" w:cs="Courier New"/>
          <w:sz w:val="24"/>
          <w:szCs w:val="24"/>
          <w:lang w:val="en-US"/>
        </w:rPr>
        <w:t>return;</w:t>
      </w:r>
    </w:p>
    <w:p w14:paraId="7E1192EC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}</w:t>
      </w:r>
    </w:p>
    <w:p w14:paraId="033E69E4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string Information = textBox3.Text;</w:t>
      </w:r>
    </w:p>
    <w:p w14:paraId="0C70F093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DateTime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Entrance;</w:t>
      </w:r>
    </w:p>
    <w:p w14:paraId="63C9F957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if </w:t>
      </w:r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(!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DateTime.TryParse</w:t>
      </w:r>
      <w:proofErr w:type="spellEnd"/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(maskedTextBox2.Text, out Entrance))</w:t>
      </w:r>
    </w:p>
    <w:p w14:paraId="566F6971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</w:t>
      </w:r>
      <w:r w:rsidRPr="00330205">
        <w:rPr>
          <w:rFonts w:ascii="Courier New" w:hAnsi="Courier New" w:cs="Courier New"/>
          <w:sz w:val="24"/>
          <w:szCs w:val="24"/>
        </w:rPr>
        <w:t>{</w:t>
      </w:r>
    </w:p>
    <w:p w14:paraId="0B2D05B8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</w:rPr>
      </w:pPr>
      <w:r w:rsidRPr="00330205">
        <w:rPr>
          <w:rFonts w:ascii="Courier New" w:hAnsi="Courier New" w:cs="Courier New"/>
          <w:sz w:val="24"/>
          <w:szCs w:val="24"/>
        </w:rPr>
        <w:t xml:space="preserve">               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MessageBox</w:t>
      </w:r>
      <w:proofErr w:type="spellEnd"/>
      <w:r w:rsidRPr="00330205">
        <w:rPr>
          <w:rFonts w:ascii="Courier New" w:hAnsi="Courier New" w:cs="Courier New"/>
          <w:sz w:val="24"/>
          <w:szCs w:val="24"/>
        </w:rPr>
        <w:t>.</w:t>
      </w:r>
      <w:r w:rsidRPr="00330205">
        <w:rPr>
          <w:rFonts w:ascii="Courier New" w:hAnsi="Courier New" w:cs="Courier New"/>
          <w:sz w:val="24"/>
          <w:szCs w:val="24"/>
          <w:lang w:val="en-US"/>
        </w:rPr>
        <w:t>Show</w:t>
      </w:r>
      <w:r w:rsidRPr="00330205">
        <w:rPr>
          <w:rFonts w:ascii="Courier New" w:hAnsi="Courier New" w:cs="Courier New"/>
          <w:sz w:val="24"/>
          <w:szCs w:val="24"/>
        </w:rPr>
        <w:t>("Некорректный формат даты поступления.");</w:t>
      </w:r>
    </w:p>
    <w:p w14:paraId="59412C60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</w:rPr>
        <w:t xml:space="preserve">                </w:t>
      </w:r>
      <w:r w:rsidRPr="00330205">
        <w:rPr>
          <w:rFonts w:ascii="Courier New" w:hAnsi="Courier New" w:cs="Courier New"/>
          <w:sz w:val="24"/>
          <w:szCs w:val="24"/>
          <w:lang w:val="en-US"/>
        </w:rPr>
        <w:t>return;</w:t>
      </w:r>
    </w:p>
    <w:p w14:paraId="3450321F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}</w:t>
      </w:r>
    </w:p>
    <w:p w14:paraId="039FA189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lastRenderedPageBreak/>
        <w:t xml:space="preserve">            int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idParents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= 0;</w:t>
      </w:r>
    </w:p>
    <w:p w14:paraId="1E04C92E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if (</w:t>
      </w:r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comboBox1.SelectedValue !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= null)</w:t>
      </w:r>
    </w:p>
    <w:p w14:paraId="38A6BD55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{</w:t>
      </w:r>
    </w:p>
    <w:p w14:paraId="6FBA34A0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idParents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= Convert.ToInt32(comboBox1.SelectedValue);</w:t>
      </w:r>
    </w:p>
    <w:p w14:paraId="5581DAA8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}</w:t>
      </w:r>
    </w:p>
    <w:p w14:paraId="71AE34AC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int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iDgroup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= 0;</w:t>
      </w:r>
    </w:p>
    <w:p w14:paraId="43279BED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if (</w:t>
      </w:r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comboBox2.SelectedValue !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= null)</w:t>
      </w:r>
    </w:p>
    <w:p w14:paraId="6195AD3C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{</w:t>
      </w:r>
    </w:p>
    <w:p w14:paraId="4623C458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iDgroup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= Convert.ToInt32(comboBox2.SelectedValue);</w:t>
      </w:r>
    </w:p>
    <w:p w14:paraId="65302CDF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}</w:t>
      </w:r>
    </w:p>
    <w:p w14:paraId="04365D1A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if (button3.Text == "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Сохранить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")</w:t>
      </w:r>
    </w:p>
    <w:p w14:paraId="349E6C1D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{</w:t>
      </w:r>
    </w:p>
    <w:p w14:paraId="3CA65AD2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int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selectedIndex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= dataGridView1.SelectedRows[0</w:t>
      </w:r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].Index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;</w:t>
      </w:r>
    </w:p>
    <w:p w14:paraId="54F6EC4D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string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primaryKeyValue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= dataGridView1.Rows[selectedIndex</w:t>
      </w:r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].Cells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["FIO_children"].Value.ToString();</w:t>
      </w:r>
    </w:p>
    <w:p w14:paraId="1FD420CA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using (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SqlConnection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connection = new </w:t>
      </w:r>
      <w:proofErr w:type="spellStart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SqlConnection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Connect))</w:t>
      </w:r>
    </w:p>
    <w:p w14:paraId="27FA9E8E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{</w:t>
      </w:r>
    </w:p>
    <w:p w14:paraId="54A177C4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    </w:t>
      </w:r>
      <w:proofErr w:type="spellStart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connection.Open</w:t>
      </w:r>
      <w:proofErr w:type="spellEnd"/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();</w:t>
      </w:r>
    </w:p>
    <w:p w14:paraId="517C6D4C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    string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updateChildQuery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= "UPDATE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Childrens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SET FIO = @FIO,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date_of_birth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= @dateOfBirth, Information = @Information, Entrance = @Entrance,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ID_parent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= @idParents,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ID_group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= @iDgroup WHERE FIO = @primaryKeyValue";</w:t>
      </w:r>
    </w:p>
    <w:p w14:paraId="4B633D8A" w14:textId="57221625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lastRenderedPageBreak/>
        <w:t xml:space="preserve">                   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SqlCommand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updateChildCommand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= new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SqlCommand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updateChildQuery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, connection);                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updateChildCommand.Parameters.AddWithValue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("@FIO", FIO);              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updateChildCommand.Parameters.AddWithValue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"@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dateOfBirth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",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dateOfBirth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);               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updateChildCommand.Parameters.AddWithValue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("@Information", Information);             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updateChildCommand.Parameters.AddWithValue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("@Entrance", Entrance);                 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updateChildCommand.Parameters.AddWithValue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"@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idParents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",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idParents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);           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updateChildCommand.Parameters.AddWithValue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"@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iDgroup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",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iDgroup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);              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updateChildCommand.Parameters.AddWithValue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"@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primaryKeyValue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",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primaryKeyValue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);</w:t>
      </w:r>
    </w:p>
    <w:p w14:paraId="393CA343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    int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rowsAffected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=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updateChildCommand.ExecuteNonQuery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);</w:t>
      </w:r>
    </w:p>
    <w:p w14:paraId="665009CB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    if (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rowsAffected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&gt; 0)</w:t>
      </w:r>
    </w:p>
    <w:p w14:paraId="2794A363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    </w:t>
      </w:r>
      <w:r w:rsidRPr="000B59FC">
        <w:rPr>
          <w:rFonts w:ascii="Courier New" w:hAnsi="Courier New" w:cs="Courier New"/>
          <w:sz w:val="24"/>
          <w:szCs w:val="24"/>
        </w:rPr>
        <w:t>{</w:t>
      </w:r>
    </w:p>
    <w:p w14:paraId="0C4CE35C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</w:rPr>
      </w:pPr>
      <w:r w:rsidRPr="00330205">
        <w:rPr>
          <w:rFonts w:ascii="Courier New" w:hAnsi="Courier New" w:cs="Courier New"/>
          <w:sz w:val="24"/>
          <w:szCs w:val="24"/>
        </w:rPr>
        <w:t xml:space="preserve">                       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MessageBox</w:t>
      </w:r>
      <w:proofErr w:type="spellEnd"/>
      <w:r w:rsidRPr="00330205">
        <w:rPr>
          <w:rFonts w:ascii="Courier New" w:hAnsi="Courier New" w:cs="Courier New"/>
          <w:sz w:val="24"/>
          <w:szCs w:val="24"/>
        </w:rPr>
        <w:t>.</w:t>
      </w:r>
      <w:r w:rsidRPr="00330205">
        <w:rPr>
          <w:rFonts w:ascii="Courier New" w:hAnsi="Courier New" w:cs="Courier New"/>
          <w:sz w:val="24"/>
          <w:szCs w:val="24"/>
          <w:lang w:val="en-US"/>
        </w:rPr>
        <w:t>Show</w:t>
      </w:r>
      <w:r w:rsidRPr="00330205">
        <w:rPr>
          <w:rFonts w:ascii="Courier New" w:hAnsi="Courier New" w:cs="Courier New"/>
          <w:sz w:val="24"/>
          <w:szCs w:val="24"/>
        </w:rPr>
        <w:t>("Данные успешно обновлены.");</w:t>
      </w:r>
    </w:p>
    <w:p w14:paraId="7CBB0474" w14:textId="77777777" w:rsidR="008D4C2D" w:rsidRPr="000B59FC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</w:rPr>
      </w:pPr>
      <w:r w:rsidRPr="00330205">
        <w:rPr>
          <w:rFonts w:ascii="Courier New" w:hAnsi="Courier New" w:cs="Courier New"/>
          <w:sz w:val="24"/>
          <w:szCs w:val="24"/>
        </w:rPr>
        <w:t xml:space="preserve">                        </w:t>
      </w:r>
      <w:r w:rsidRPr="00330205">
        <w:rPr>
          <w:rFonts w:ascii="Courier New" w:hAnsi="Courier New" w:cs="Courier New"/>
          <w:sz w:val="24"/>
          <w:szCs w:val="24"/>
          <w:lang w:val="en-US"/>
        </w:rPr>
        <w:t>button</w:t>
      </w:r>
      <w:r w:rsidRPr="000B59FC">
        <w:rPr>
          <w:rFonts w:ascii="Courier New" w:hAnsi="Courier New" w:cs="Courier New"/>
          <w:sz w:val="24"/>
          <w:szCs w:val="24"/>
        </w:rPr>
        <w:t>3.</w:t>
      </w:r>
      <w:r w:rsidRPr="00330205">
        <w:rPr>
          <w:rFonts w:ascii="Courier New" w:hAnsi="Courier New" w:cs="Courier New"/>
          <w:sz w:val="24"/>
          <w:szCs w:val="24"/>
          <w:lang w:val="en-US"/>
        </w:rPr>
        <w:t>Text</w:t>
      </w:r>
      <w:r w:rsidRPr="000B59FC">
        <w:rPr>
          <w:rFonts w:ascii="Courier New" w:hAnsi="Courier New" w:cs="Courier New"/>
          <w:sz w:val="24"/>
          <w:szCs w:val="24"/>
        </w:rPr>
        <w:t xml:space="preserve"> = "Добавить";</w:t>
      </w:r>
    </w:p>
    <w:p w14:paraId="2DA6D3A6" w14:textId="77777777" w:rsidR="008D4C2D" w:rsidRPr="000B59FC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</w:rPr>
      </w:pPr>
      <w:r w:rsidRPr="000B59FC">
        <w:rPr>
          <w:rFonts w:ascii="Courier New" w:hAnsi="Courier New" w:cs="Courier New"/>
          <w:sz w:val="24"/>
          <w:szCs w:val="24"/>
        </w:rPr>
        <w:t xml:space="preserve">                        </w:t>
      </w:r>
      <w:proofErr w:type="spellStart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LoadChildrenData</w:t>
      </w:r>
      <w:proofErr w:type="spellEnd"/>
      <w:r w:rsidRPr="000B59FC">
        <w:rPr>
          <w:rFonts w:ascii="Courier New" w:hAnsi="Courier New" w:cs="Courier New"/>
          <w:sz w:val="24"/>
          <w:szCs w:val="24"/>
        </w:rPr>
        <w:t>(</w:t>
      </w:r>
      <w:proofErr w:type="gramEnd"/>
      <w:r w:rsidRPr="000B59FC">
        <w:rPr>
          <w:rFonts w:ascii="Courier New" w:hAnsi="Courier New" w:cs="Courier New"/>
          <w:sz w:val="24"/>
          <w:szCs w:val="24"/>
        </w:rPr>
        <w:t>);</w:t>
      </w:r>
    </w:p>
    <w:p w14:paraId="7412445E" w14:textId="77777777" w:rsidR="008D4C2D" w:rsidRPr="000B59FC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</w:rPr>
      </w:pPr>
      <w:r w:rsidRPr="000B59FC">
        <w:rPr>
          <w:rFonts w:ascii="Courier New" w:hAnsi="Courier New" w:cs="Courier New"/>
          <w:sz w:val="24"/>
          <w:szCs w:val="24"/>
        </w:rPr>
        <w:t xml:space="preserve">                    }</w:t>
      </w:r>
    </w:p>
    <w:p w14:paraId="517A7B47" w14:textId="441F6571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</w:rPr>
      </w:pPr>
      <w:r w:rsidRPr="00330205">
        <w:rPr>
          <w:rFonts w:ascii="Courier New" w:hAnsi="Courier New" w:cs="Courier New"/>
          <w:sz w:val="24"/>
          <w:szCs w:val="24"/>
        </w:rPr>
        <w:t xml:space="preserve">                    </w:t>
      </w:r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else</w:t>
      </w:r>
      <w:r w:rsidRPr="00330205">
        <w:rPr>
          <w:rFonts w:ascii="Courier New" w:hAnsi="Courier New" w:cs="Courier New"/>
          <w:sz w:val="24"/>
          <w:szCs w:val="24"/>
        </w:rPr>
        <w:t xml:space="preserve">  {</w:t>
      </w:r>
      <w:proofErr w:type="spellStart"/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MessageBox</w:t>
      </w:r>
      <w:proofErr w:type="spellEnd"/>
      <w:r w:rsidRPr="00330205">
        <w:rPr>
          <w:rFonts w:ascii="Courier New" w:hAnsi="Courier New" w:cs="Courier New"/>
          <w:sz w:val="24"/>
          <w:szCs w:val="24"/>
        </w:rPr>
        <w:t>.</w:t>
      </w:r>
      <w:r w:rsidRPr="00330205">
        <w:rPr>
          <w:rFonts w:ascii="Courier New" w:hAnsi="Courier New" w:cs="Courier New"/>
          <w:sz w:val="24"/>
          <w:szCs w:val="24"/>
          <w:lang w:val="en-US"/>
        </w:rPr>
        <w:t>Show</w:t>
      </w:r>
      <w:r w:rsidRPr="00330205">
        <w:rPr>
          <w:rFonts w:ascii="Courier New" w:hAnsi="Courier New" w:cs="Courier New"/>
          <w:sz w:val="24"/>
          <w:szCs w:val="24"/>
        </w:rPr>
        <w:t>("Ошибка при</w:t>
      </w:r>
      <w:r w:rsidR="009D5D32" w:rsidRPr="00330205">
        <w:rPr>
          <w:rFonts w:ascii="Courier New" w:hAnsi="Courier New" w:cs="Courier New"/>
          <w:sz w:val="24"/>
          <w:szCs w:val="24"/>
        </w:rPr>
        <w:t xml:space="preserve"> </w:t>
      </w:r>
      <w:r w:rsidRPr="00330205">
        <w:rPr>
          <w:rFonts w:ascii="Courier New" w:hAnsi="Courier New" w:cs="Courier New"/>
          <w:sz w:val="24"/>
          <w:szCs w:val="24"/>
        </w:rPr>
        <w:t>обновлении данных.");</w:t>
      </w:r>
    </w:p>
    <w:p w14:paraId="62D826DC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</w:rPr>
        <w:t xml:space="preserve">                    </w:t>
      </w:r>
      <w:r w:rsidRPr="00330205">
        <w:rPr>
          <w:rFonts w:ascii="Courier New" w:hAnsi="Courier New" w:cs="Courier New"/>
          <w:sz w:val="24"/>
          <w:szCs w:val="24"/>
          <w:lang w:val="en-US"/>
        </w:rPr>
        <w:t>}</w:t>
      </w:r>
    </w:p>
    <w:p w14:paraId="1957BE7C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}</w:t>
      </w:r>
    </w:p>
    <w:p w14:paraId="5633587D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}</w:t>
      </w:r>
    </w:p>
    <w:p w14:paraId="0AD68B28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else</w:t>
      </w:r>
    </w:p>
    <w:p w14:paraId="63A5258B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{</w:t>
      </w:r>
    </w:p>
    <w:p w14:paraId="519E1F2F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lastRenderedPageBreak/>
        <w:t xml:space="preserve">                using (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SqlConnection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connection = new </w:t>
      </w:r>
      <w:proofErr w:type="spellStart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SqlConnection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Connect))</w:t>
      </w:r>
    </w:p>
    <w:p w14:paraId="3A1F382C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{</w:t>
      </w:r>
    </w:p>
    <w:p w14:paraId="5ABAD19D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    </w:t>
      </w:r>
      <w:proofErr w:type="spellStart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connection.Open</w:t>
      </w:r>
      <w:proofErr w:type="spellEnd"/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();</w:t>
      </w:r>
    </w:p>
    <w:p w14:paraId="4C0867E0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    string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insertChildQuery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= "INSERT INTO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Childrens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( FIO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,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date_of_birth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, Information, Entrance,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ID_parent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,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ID_group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) " + "VALUES ( @FIO, @dateOfBirth, @Information, @Entrance, @idParents, @iDgroup)";</w:t>
      </w:r>
    </w:p>
    <w:p w14:paraId="3274EF9E" w14:textId="51750174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   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SqlCommand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insertChildCommand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= new </w:t>
      </w:r>
      <w:proofErr w:type="spellStart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SqlCommand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</w:t>
      </w:r>
      <w:proofErr w:type="spellStart"/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insertChildQuery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, connection);                 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insertChildCommand.Parameters.AddWithValue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("@FIO", FIO);                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insertChildCommand.Parameters.AddWithValue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"@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dateOfBirth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",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dateOfBirth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);               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insertChildCommand.Parameters.AddWithValue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"@Information", Information);</w:t>
      </w:r>
    </w:p>
    <w:p w14:paraId="1172E8E2" w14:textId="655EDACE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</w:t>
      </w:r>
      <w:proofErr w:type="spellStart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insertChildCommand.Parameters.AddWithValue</w:t>
      </w:r>
      <w:proofErr w:type="spellEnd"/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("@Entrance", Entrance);         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insertChildCommand.Parameters.AddWithValue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"@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idParents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",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idParents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);              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insertChildCommand.Parameters.AddWithValue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"@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iDgroup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",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iDgroup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);</w:t>
      </w:r>
    </w:p>
    <w:p w14:paraId="005CDA8E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    int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rowsAffected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=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insertChildCommand.ExecuteNonQuery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);</w:t>
      </w:r>
    </w:p>
    <w:p w14:paraId="053932C3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    if (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rowsAffected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&gt; 0)</w:t>
      </w:r>
    </w:p>
    <w:p w14:paraId="7E5D06A7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    </w:t>
      </w:r>
      <w:r w:rsidRPr="00330205">
        <w:rPr>
          <w:rFonts w:ascii="Courier New" w:hAnsi="Courier New" w:cs="Courier New"/>
          <w:sz w:val="24"/>
          <w:szCs w:val="24"/>
        </w:rPr>
        <w:t>{</w:t>
      </w:r>
    </w:p>
    <w:p w14:paraId="51D53C80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</w:rPr>
      </w:pPr>
      <w:r w:rsidRPr="00330205">
        <w:rPr>
          <w:rFonts w:ascii="Courier New" w:hAnsi="Courier New" w:cs="Courier New"/>
          <w:sz w:val="24"/>
          <w:szCs w:val="24"/>
        </w:rPr>
        <w:t xml:space="preserve">                       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MessageBox</w:t>
      </w:r>
      <w:proofErr w:type="spellEnd"/>
      <w:r w:rsidRPr="00330205">
        <w:rPr>
          <w:rFonts w:ascii="Courier New" w:hAnsi="Courier New" w:cs="Courier New"/>
          <w:sz w:val="24"/>
          <w:szCs w:val="24"/>
        </w:rPr>
        <w:t>.</w:t>
      </w:r>
      <w:r w:rsidRPr="00330205">
        <w:rPr>
          <w:rFonts w:ascii="Courier New" w:hAnsi="Courier New" w:cs="Courier New"/>
          <w:sz w:val="24"/>
          <w:szCs w:val="24"/>
          <w:lang w:val="en-US"/>
        </w:rPr>
        <w:t>Show</w:t>
      </w:r>
      <w:r w:rsidRPr="00330205">
        <w:rPr>
          <w:rFonts w:ascii="Courier New" w:hAnsi="Courier New" w:cs="Courier New"/>
          <w:sz w:val="24"/>
          <w:szCs w:val="24"/>
        </w:rPr>
        <w:t>("Данные успешно добавлены.");</w:t>
      </w:r>
    </w:p>
    <w:p w14:paraId="7C7EC98C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</w:rPr>
      </w:pPr>
      <w:r w:rsidRPr="00330205">
        <w:rPr>
          <w:rFonts w:ascii="Courier New" w:hAnsi="Courier New" w:cs="Courier New"/>
          <w:sz w:val="24"/>
          <w:szCs w:val="24"/>
        </w:rPr>
        <w:t xml:space="preserve">                        </w:t>
      </w:r>
      <w:proofErr w:type="spellStart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LoadChildrenData</w:t>
      </w:r>
      <w:proofErr w:type="spellEnd"/>
      <w:r w:rsidRPr="00330205">
        <w:rPr>
          <w:rFonts w:ascii="Courier New" w:hAnsi="Courier New" w:cs="Courier New"/>
          <w:sz w:val="24"/>
          <w:szCs w:val="24"/>
        </w:rPr>
        <w:t>(</w:t>
      </w:r>
      <w:proofErr w:type="gramEnd"/>
      <w:r w:rsidRPr="00330205">
        <w:rPr>
          <w:rFonts w:ascii="Courier New" w:hAnsi="Courier New" w:cs="Courier New"/>
          <w:sz w:val="24"/>
          <w:szCs w:val="24"/>
        </w:rPr>
        <w:t>);</w:t>
      </w:r>
    </w:p>
    <w:p w14:paraId="2706F1E7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</w:rPr>
      </w:pPr>
      <w:r w:rsidRPr="00330205">
        <w:rPr>
          <w:rFonts w:ascii="Courier New" w:hAnsi="Courier New" w:cs="Courier New"/>
          <w:sz w:val="24"/>
          <w:szCs w:val="24"/>
        </w:rPr>
        <w:t xml:space="preserve">                    }</w:t>
      </w:r>
    </w:p>
    <w:p w14:paraId="507AF013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</w:rPr>
      </w:pPr>
      <w:r w:rsidRPr="00330205">
        <w:rPr>
          <w:rFonts w:ascii="Courier New" w:hAnsi="Courier New" w:cs="Courier New"/>
          <w:sz w:val="24"/>
          <w:szCs w:val="24"/>
        </w:rPr>
        <w:t xml:space="preserve">                    </w:t>
      </w:r>
      <w:r w:rsidRPr="00330205">
        <w:rPr>
          <w:rFonts w:ascii="Courier New" w:hAnsi="Courier New" w:cs="Courier New"/>
          <w:sz w:val="24"/>
          <w:szCs w:val="24"/>
          <w:lang w:val="en-US"/>
        </w:rPr>
        <w:t>else</w:t>
      </w:r>
    </w:p>
    <w:p w14:paraId="1758FBD8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</w:rPr>
      </w:pPr>
      <w:r w:rsidRPr="00330205">
        <w:rPr>
          <w:rFonts w:ascii="Courier New" w:hAnsi="Courier New" w:cs="Courier New"/>
          <w:sz w:val="24"/>
          <w:szCs w:val="24"/>
        </w:rPr>
        <w:t xml:space="preserve">                    {</w:t>
      </w:r>
    </w:p>
    <w:p w14:paraId="4BC2595F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</w:rPr>
      </w:pPr>
      <w:r w:rsidRPr="00330205">
        <w:rPr>
          <w:rFonts w:ascii="Courier New" w:hAnsi="Courier New" w:cs="Courier New"/>
          <w:sz w:val="24"/>
          <w:szCs w:val="24"/>
        </w:rPr>
        <w:lastRenderedPageBreak/>
        <w:t xml:space="preserve">                       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MessageBox</w:t>
      </w:r>
      <w:proofErr w:type="spellEnd"/>
      <w:r w:rsidRPr="00330205">
        <w:rPr>
          <w:rFonts w:ascii="Courier New" w:hAnsi="Courier New" w:cs="Courier New"/>
          <w:sz w:val="24"/>
          <w:szCs w:val="24"/>
        </w:rPr>
        <w:t>.</w:t>
      </w:r>
      <w:r w:rsidRPr="00330205">
        <w:rPr>
          <w:rFonts w:ascii="Courier New" w:hAnsi="Courier New" w:cs="Courier New"/>
          <w:sz w:val="24"/>
          <w:szCs w:val="24"/>
          <w:lang w:val="en-US"/>
        </w:rPr>
        <w:t>Show</w:t>
      </w:r>
      <w:r w:rsidRPr="00330205">
        <w:rPr>
          <w:rFonts w:ascii="Courier New" w:hAnsi="Courier New" w:cs="Courier New"/>
          <w:sz w:val="24"/>
          <w:szCs w:val="24"/>
        </w:rPr>
        <w:t>("Ошибка при добавлении данных.");</w:t>
      </w:r>
    </w:p>
    <w:p w14:paraId="79EB6B6C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</w:rPr>
        <w:t xml:space="preserve">                    </w:t>
      </w:r>
      <w:r w:rsidRPr="00330205">
        <w:rPr>
          <w:rFonts w:ascii="Courier New" w:hAnsi="Courier New" w:cs="Courier New"/>
          <w:sz w:val="24"/>
          <w:szCs w:val="24"/>
          <w:lang w:val="en-US"/>
        </w:rPr>
        <w:t>}</w:t>
      </w:r>
    </w:p>
    <w:p w14:paraId="57850D3D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}</w:t>
      </w:r>
    </w:p>
    <w:p w14:paraId="2659B281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}</w:t>
      </w:r>
    </w:p>
    <w:p w14:paraId="5A21D46E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textBox1.Clear();</w:t>
      </w:r>
    </w:p>
    <w:p w14:paraId="5EDF6A6F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maskedTextBox1.Clear();</w:t>
      </w:r>
    </w:p>
    <w:p w14:paraId="3C03026F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textBox3.Clear();</w:t>
      </w:r>
    </w:p>
    <w:p w14:paraId="5A813B8F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maskedTextBox2.Clear();</w:t>
      </w:r>
    </w:p>
    <w:p w14:paraId="0D526C4E" w14:textId="1E4CE66E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}</w:t>
      </w:r>
    </w:p>
    <w:p w14:paraId="2E11B205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private void label6_</w:t>
      </w:r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Click(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object sender,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EventArgs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e)</w:t>
      </w:r>
    </w:p>
    <w:p w14:paraId="77E740CE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{</w:t>
      </w:r>
    </w:p>
    <w:p w14:paraId="7DAE1A9D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Parents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parents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= new </w:t>
      </w:r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Parents(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);</w:t>
      </w:r>
    </w:p>
    <w:p w14:paraId="1B3FFBF0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</w:t>
      </w:r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Hide(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);</w:t>
      </w:r>
    </w:p>
    <w:p w14:paraId="00B0E641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</w:t>
      </w:r>
      <w:proofErr w:type="spellStart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parents.Show</w:t>
      </w:r>
      <w:proofErr w:type="spellEnd"/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();</w:t>
      </w:r>
    </w:p>
    <w:p w14:paraId="076D72FD" w14:textId="20A60FD6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}</w:t>
      </w:r>
    </w:p>
    <w:p w14:paraId="0CE0F97D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private void button1_</w:t>
      </w:r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Click(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object sender,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EventArgs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e)</w:t>
      </w:r>
    </w:p>
    <w:p w14:paraId="2DCFFAA1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{</w:t>
      </w:r>
    </w:p>
    <w:p w14:paraId="1ECEB5E3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Form1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form1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= new Form1();</w:t>
      </w:r>
    </w:p>
    <w:p w14:paraId="7B249AEB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</w:t>
      </w:r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Hide(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);</w:t>
      </w:r>
    </w:p>
    <w:p w14:paraId="46581C93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form1.ShowDialog();</w:t>
      </w:r>
    </w:p>
    <w:p w14:paraId="3D4D048D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}</w:t>
      </w:r>
    </w:p>
    <w:p w14:paraId="323E0A6A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private void button4_</w:t>
      </w:r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Click(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object sender,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EventArgs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e)</w:t>
      </w:r>
    </w:p>
    <w:p w14:paraId="112247DF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{</w:t>
      </w:r>
    </w:p>
    <w:p w14:paraId="6B2BF4CD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if (</w:t>
      </w:r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dataGridView1.SelectedRows.Count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&gt; 0)</w:t>
      </w:r>
    </w:p>
    <w:p w14:paraId="105B3E8F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{</w:t>
      </w:r>
    </w:p>
    <w:p w14:paraId="177B9E96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lastRenderedPageBreak/>
        <w:t xml:space="preserve">                int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selectedIndex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= dataGridView1.SelectedRows[0</w:t>
      </w:r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].Index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;</w:t>
      </w:r>
    </w:p>
    <w:p w14:paraId="7C7FA187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string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fio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= dataGridView1.Rows[selectedIndex</w:t>
      </w:r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].Cells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["FIO_children"].Value.ToString();</w:t>
      </w:r>
    </w:p>
    <w:p w14:paraId="4764AB5C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DialogResult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result =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MessageBox.Show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"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Вы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уверены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,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что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хотите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удалить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" +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fio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+ "?", "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Подтверждение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удаления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",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MessageBoxButtons.YesNo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,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MessageBoxIcon.Warning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);</w:t>
      </w:r>
    </w:p>
    <w:p w14:paraId="7C0EB0E0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if (result ==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DialogResult.Yes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)</w:t>
      </w:r>
    </w:p>
    <w:p w14:paraId="5AA47404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{</w:t>
      </w:r>
    </w:p>
    <w:p w14:paraId="720393FE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   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DeleteChildData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fio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);</w:t>
      </w:r>
    </w:p>
    <w:p w14:paraId="0E516F9D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    </w:t>
      </w:r>
      <w:proofErr w:type="spellStart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LoadChildrenData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);</w:t>
      </w:r>
    </w:p>
    <w:p w14:paraId="653382B8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}</w:t>
      </w:r>
    </w:p>
    <w:p w14:paraId="76E9CF79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}</w:t>
      </w:r>
    </w:p>
    <w:p w14:paraId="02C939F7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else</w:t>
      </w:r>
    </w:p>
    <w:p w14:paraId="7CC16682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{</w:t>
      </w:r>
    </w:p>
    <w:p w14:paraId="228688C2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MessageBox.Show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"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Выберите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строку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для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удаления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данных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.");</w:t>
      </w:r>
    </w:p>
    <w:p w14:paraId="1E394AE1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}</w:t>
      </w:r>
    </w:p>
    <w:p w14:paraId="1ADE6F40" w14:textId="131DE3C1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}</w:t>
      </w:r>
    </w:p>
    <w:p w14:paraId="625EAFA2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private void button2_</w:t>
      </w:r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Click(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object sender,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EventArgs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e)</w:t>
      </w:r>
    </w:p>
    <w:p w14:paraId="6584BB55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{</w:t>
      </w:r>
    </w:p>
    <w:p w14:paraId="301391C8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if (</w:t>
      </w:r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dataGridView1.SelectedRows.Count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&gt; 0)</w:t>
      </w:r>
    </w:p>
    <w:p w14:paraId="79CC80B1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{</w:t>
      </w:r>
    </w:p>
    <w:p w14:paraId="3571FABE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int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selectedIndex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= dataGridView1.SelectedRows[0</w:t>
      </w:r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].Index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;</w:t>
      </w:r>
    </w:p>
    <w:p w14:paraId="70AD08FD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lastRenderedPageBreak/>
        <w:t xml:space="preserve">                string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fio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= dataGridView1.Rows[selectedIndex</w:t>
      </w:r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].Cells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["FIO_children"].Value.ToString();</w:t>
      </w:r>
    </w:p>
    <w:p w14:paraId="393EB411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string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dateOfBirth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= dataGridView1.Rows[selectedIndex</w:t>
      </w:r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].Cells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["date_of_birth"].Value.ToString();</w:t>
      </w:r>
    </w:p>
    <w:p w14:paraId="358EC838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string information = dataGridView1.Rows[selectedIndex</w:t>
      </w:r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].Cells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["Information"].Value.ToString();</w:t>
      </w:r>
    </w:p>
    <w:p w14:paraId="41A3D03B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string entrance = dataGridView1.Rows[selectedIndex</w:t>
      </w:r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].Cells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["Entrance"].Value.ToString();</w:t>
      </w:r>
    </w:p>
    <w:p w14:paraId="447830A3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textBox1.Text =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fio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;</w:t>
      </w:r>
    </w:p>
    <w:p w14:paraId="51EEC8D0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maskedTextBox1.Text =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dateOfBirth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;</w:t>
      </w:r>
    </w:p>
    <w:p w14:paraId="509AA71B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textBox3.Text = information;</w:t>
      </w:r>
    </w:p>
    <w:p w14:paraId="5809A4F4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maskedTextBox2.Text = entrance;</w:t>
      </w:r>
    </w:p>
    <w:p w14:paraId="0509FEEF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button</w:t>
      </w:r>
      <w:r w:rsidRPr="00330205">
        <w:rPr>
          <w:rFonts w:ascii="Courier New" w:hAnsi="Courier New" w:cs="Courier New"/>
          <w:sz w:val="24"/>
          <w:szCs w:val="24"/>
        </w:rPr>
        <w:t>3.</w:t>
      </w:r>
      <w:r w:rsidRPr="00330205">
        <w:rPr>
          <w:rFonts w:ascii="Courier New" w:hAnsi="Courier New" w:cs="Courier New"/>
          <w:sz w:val="24"/>
          <w:szCs w:val="24"/>
          <w:lang w:val="en-US"/>
        </w:rPr>
        <w:t>Text</w:t>
      </w:r>
      <w:r w:rsidRPr="00330205">
        <w:rPr>
          <w:rFonts w:ascii="Courier New" w:hAnsi="Courier New" w:cs="Courier New"/>
          <w:sz w:val="24"/>
          <w:szCs w:val="24"/>
        </w:rPr>
        <w:t xml:space="preserve"> = "Сохранить";</w:t>
      </w:r>
    </w:p>
    <w:p w14:paraId="6B85C594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</w:rPr>
      </w:pPr>
      <w:r w:rsidRPr="00330205">
        <w:rPr>
          <w:rFonts w:ascii="Courier New" w:hAnsi="Courier New" w:cs="Courier New"/>
          <w:sz w:val="24"/>
          <w:szCs w:val="24"/>
        </w:rPr>
        <w:t xml:space="preserve">            }</w:t>
      </w:r>
    </w:p>
    <w:p w14:paraId="05F9A5CC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</w:rPr>
      </w:pPr>
      <w:r w:rsidRPr="00330205">
        <w:rPr>
          <w:rFonts w:ascii="Courier New" w:hAnsi="Courier New" w:cs="Courier New"/>
          <w:sz w:val="24"/>
          <w:szCs w:val="24"/>
        </w:rPr>
        <w:t xml:space="preserve">            </w:t>
      </w:r>
      <w:r w:rsidRPr="00330205">
        <w:rPr>
          <w:rFonts w:ascii="Courier New" w:hAnsi="Courier New" w:cs="Courier New"/>
          <w:sz w:val="24"/>
          <w:szCs w:val="24"/>
          <w:lang w:val="en-US"/>
        </w:rPr>
        <w:t>else</w:t>
      </w:r>
    </w:p>
    <w:p w14:paraId="555A2D4B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</w:rPr>
      </w:pPr>
      <w:r w:rsidRPr="00330205">
        <w:rPr>
          <w:rFonts w:ascii="Courier New" w:hAnsi="Courier New" w:cs="Courier New"/>
          <w:sz w:val="24"/>
          <w:szCs w:val="24"/>
        </w:rPr>
        <w:t xml:space="preserve">            {</w:t>
      </w:r>
    </w:p>
    <w:p w14:paraId="7F887A32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</w:rPr>
      </w:pPr>
      <w:r w:rsidRPr="00330205">
        <w:rPr>
          <w:rFonts w:ascii="Courier New" w:hAnsi="Courier New" w:cs="Courier New"/>
          <w:sz w:val="24"/>
          <w:szCs w:val="24"/>
        </w:rPr>
        <w:t xml:space="preserve">               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MessageBox</w:t>
      </w:r>
      <w:proofErr w:type="spellEnd"/>
      <w:r w:rsidRPr="00330205">
        <w:rPr>
          <w:rFonts w:ascii="Courier New" w:hAnsi="Courier New" w:cs="Courier New"/>
          <w:sz w:val="24"/>
          <w:szCs w:val="24"/>
        </w:rPr>
        <w:t>.</w:t>
      </w:r>
      <w:r w:rsidRPr="00330205">
        <w:rPr>
          <w:rFonts w:ascii="Courier New" w:hAnsi="Courier New" w:cs="Courier New"/>
          <w:sz w:val="24"/>
          <w:szCs w:val="24"/>
          <w:lang w:val="en-US"/>
        </w:rPr>
        <w:t>Show</w:t>
      </w:r>
      <w:r w:rsidRPr="00330205">
        <w:rPr>
          <w:rFonts w:ascii="Courier New" w:hAnsi="Courier New" w:cs="Courier New"/>
          <w:sz w:val="24"/>
          <w:szCs w:val="24"/>
        </w:rPr>
        <w:t>("Выберите строку для редактирования данных.");</w:t>
      </w:r>
    </w:p>
    <w:p w14:paraId="31C4DC35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</w:rPr>
        <w:t xml:space="preserve">            </w:t>
      </w:r>
      <w:r w:rsidRPr="00330205">
        <w:rPr>
          <w:rFonts w:ascii="Courier New" w:hAnsi="Courier New" w:cs="Courier New"/>
          <w:sz w:val="24"/>
          <w:szCs w:val="24"/>
          <w:lang w:val="en-US"/>
        </w:rPr>
        <w:t>}</w:t>
      </w:r>
    </w:p>
    <w:p w14:paraId="6840A376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}</w:t>
      </w:r>
    </w:p>
    <w:p w14:paraId="12CBC747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private void </w:t>
      </w:r>
      <w:proofErr w:type="spellStart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DeleteChildData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string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fio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)</w:t>
      </w:r>
    </w:p>
    <w:p w14:paraId="2EA8A75D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{</w:t>
      </w:r>
    </w:p>
    <w:p w14:paraId="172979F2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using (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SqlConnection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connection = new </w:t>
      </w:r>
      <w:proofErr w:type="spellStart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SqlConnection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Connect))</w:t>
      </w:r>
    </w:p>
    <w:p w14:paraId="2D38069E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lastRenderedPageBreak/>
        <w:t xml:space="preserve">            {</w:t>
      </w:r>
    </w:p>
    <w:p w14:paraId="59629CBC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</w:t>
      </w:r>
      <w:proofErr w:type="spellStart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connection.Open</w:t>
      </w:r>
      <w:proofErr w:type="spellEnd"/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();</w:t>
      </w:r>
    </w:p>
    <w:p w14:paraId="3723C11F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string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deleteQuery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= "DELETE FROM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Childrens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WHERE FIO = @fio";</w:t>
      </w:r>
    </w:p>
    <w:p w14:paraId="71B4A085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SqlCommand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deleteCommand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= new </w:t>
      </w:r>
      <w:proofErr w:type="spellStart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SqlCommand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</w:t>
      </w:r>
      <w:proofErr w:type="spellStart"/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deleteQuery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, connection);</w:t>
      </w:r>
    </w:p>
    <w:p w14:paraId="397EFB7D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</w:t>
      </w:r>
      <w:proofErr w:type="spellStart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deleteCommand.Parameters.AddWithValue</w:t>
      </w:r>
      <w:proofErr w:type="spellEnd"/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("@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fio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",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fio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);</w:t>
      </w:r>
    </w:p>
    <w:p w14:paraId="5782B6E9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deleteCommand.ExecuteNonQuery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);</w:t>
      </w:r>
    </w:p>
    <w:p w14:paraId="4CAFF3F1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}</w:t>
      </w:r>
    </w:p>
    <w:p w14:paraId="152E4297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}</w:t>
      </w:r>
    </w:p>
    <w:p w14:paraId="2ABD4CC2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private void </w:t>
      </w:r>
      <w:proofErr w:type="spellStart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FillYearsComboBoxes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)</w:t>
      </w:r>
    </w:p>
    <w:p w14:paraId="3B368744" w14:textId="77777777" w:rsidR="008D4C2D" w:rsidRPr="000B59FC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</w:t>
      </w:r>
      <w:r w:rsidRPr="000B59FC">
        <w:rPr>
          <w:rFonts w:ascii="Courier New" w:hAnsi="Courier New" w:cs="Courier New"/>
          <w:sz w:val="24"/>
          <w:szCs w:val="24"/>
          <w:lang w:val="en-US"/>
        </w:rPr>
        <w:t>{</w:t>
      </w:r>
    </w:p>
    <w:p w14:paraId="57DE9700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for (int year = </w:t>
      </w:r>
      <w:proofErr w:type="spellStart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DateTime.Now.Year</w:t>
      </w:r>
      <w:proofErr w:type="spellEnd"/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; year &gt;= 2010; year--)</w:t>
      </w:r>
    </w:p>
    <w:p w14:paraId="1153CA59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{</w:t>
      </w:r>
    </w:p>
    <w:p w14:paraId="568668A9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</w:t>
      </w:r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comboBox4.Items.Add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(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year.ToString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));</w:t>
      </w:r>
    </w:p>
    <w:p w14:paraId="7D69FB4D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</w:t>
      </w:r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comboBox5.Items.Add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(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year.ToString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));</w:t>
      </w:r>
    </w:p>
    <w:p w14:paraId="65DAA5FE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}</w:t>
      </w:r>
    </w:p>
    <w:p w14:paraId="0C722612" w14:textId="29AE5956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}</w:t>
      </w:r>
    </w:p>
    <w:p w14:paraId="122B3777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private void button5_</w:t>
      </w:r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Click(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object sender,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EventArgs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e)</w:t>
      </w:r>
    </w:p>
    <w:p w14:paraId="1EFB892E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{</w:t>
      </w:r>
    </w:p>
    <w:p w14:paraId="32CA5EFC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string query = "SELECT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c.FIO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AS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FIO_children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, </w:t>
      </w:r>
      <w:proofErr w:type="spellStart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c.date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_of_birth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,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c.Information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,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c.Entrance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,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p.FIO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AS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FIO_parent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,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g.Name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AS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Group_Name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" +</w:t>
      </w:r>
    </w:p>
    <w:p w14:paraId="18AAC902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           "FROM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Childrens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c " +</w:t>
      </w:r>
    </w:p>
    <w:p w14:paraId="6AEE14EF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           "LEFT JOIN Parents p ON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c.ID_parent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=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p.id_parent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" +</w:t>
      </w:r>
    </w:p>
    <w:p w14:paraId="4AA61267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lastRenderedPageBreak/>
        <w:t xml:space="preserve">                           "LEFT JOIN Groups g ON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c.ID_group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=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g.ID_group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" +</w:t>
      </w:r>
    </w:p>
    <w:p w14:paraId="4F59C032" w14:textId="0130014B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           "WHERE 1=1";</w:t>
      </w:r>
    </w:p>
    <w:p w14:paraId="412F25A4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if </w:t>
      </w:r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(!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string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.IsNullOrEmpty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textBox5.Text))</w:t>
      </w:r>
    </w:p>
    <w:p w14:paraId="48C3D87F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query += $" AND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c.FIO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LIKE '</w:t>
      </w:r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%{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textBox5.Text}%'";</w:t>
      </w:r>
    </w:p>
    <w:p w14:paraId="1C556AC3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if (</w:t>
      </w:r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comboBox4.SelectedIndex !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= -1 &amp;&amp; comboBox4.SelectedItem.ToString() != "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Все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")</w:t>
      </w:r>
    </w:p>
    <w:p w14:paraId="13ED8087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{</w:t>
      </w:r>
    </w:p>
    <w:p w14:paraId="19686BAD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string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selectedYear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= </w:t>
      </w:r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comboBox4.SelectedItem.ToString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();</w:t>
      </w:r>
    </w:p>
    <w:p w14:paraId="55F77AE7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query += $" AND YEAR(</w:t>
      </w:r>
      <w:proofErr w:type="spellStart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c.date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_of_birth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) = {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selectedYear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}";</w:t>
      </w:r>
    </w:p>
    <w:p w14:paraId="1232CC75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}</w:t>
      </w:r>
    </w:p>
    <w:p w14:paraId="41DA647E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if </w:t>
      </w:r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(!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string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.IsNullOrEmpty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textBox7.Text))</w:t>
      </w:r>
    </w:p>
    <w:p w14:paraId="724E1441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query += $" AND </w:t>
      </w:r>
      <w:proofErr w:type="spellStart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c.Information</w:t>
      </w:r>
      <w:proofErr w:type="spellEnd"/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LIKE '%{textBox7.Text}%'";</w:t>
      </w:r>
    </w:p>
    <w:p w14:paraId="386C03B1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if </w:t>
      </w:r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(!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string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.IsNullOrEmpty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textBox9.Text))</w:t>
      </w:r>
    </w:p>
    <w:p w14:paraId="22D65D5E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query += $" AND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p.FIO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LIKE '</w:t>
      </w:r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%{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textBox9.Text}%'";</w:t>
      </w:r>
    </w:p>
    <w:p w14:paraId="14C89E3E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if </w:t>
      </w:r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(!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string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.IsNullOrEmpty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textBox10.Text))</w:t>
      </w:r>
    </w:p>
    <w:p w14:paraId="6F6B61C0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query += $" AND </w:t>
      </w:r>
      <w:proofErr w:type="spellStart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g.Name</w:t>
      </w:r>
      <w:proofErr w:type="spellEnd"/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LIKE '%{textBox10.Text}%'";</w:t>
      </w:r>
    </w:p>
    <w:p w14:paraId="0591E98E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if (</w:t>
      </w:r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comboBox5.SelectedIndex !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= -1 &amp;&amp; comboBox5.SelectedItem.ToString() != "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Все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")</w:t>
      </w:r>
    </w:p>
    <w:p w14:paraId="49B9A827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{</w:t>
      </w:r>
    </w:p>
    <w:p w14:paraId="7274C984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string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selectedYear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= </w:t>
      </w:r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comboBox5.SelectedItem.ToString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();</w:t>
      </w:r>
    </w:p>
    <w:p w14:paraId="0563B5A2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query += $" AND YEAR(</w:t>
      </w:r>
      <w:proofErr w:type="spellStart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c.Entrance</w:t>
      </w:r>
      <w:proofErr w:type="spellEnd"/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) = {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selectedYear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}";</w:t>
      </w:r>
    </w:p>
    <w:p w14:paraId="5624277B" w14:textId="51067E81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lastRenderedPageBreak/>
        <w:t xml:space="preserve">            }</w:t>
      </w:r>
    </w:p>
    <w:p w14:paraId="440B879A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sqlDataAdapter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= new </w:t>
      </w:r>
      <w:proofErr w:type="spellStart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SqlDataAdapter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query,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sqlConnection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);</w:t>
      </w:r>
    </w:p>
    <w:p w14:paraId="77CD09C8" w14:textId="6BB31A5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dataTable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= new </w:t>
      </w:r>
      <w:proofErr w:type="spellStart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DataTable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);</w:t>
      </w:r>
    </w:p>
    <w:p w14:paraId="0FFD2390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try</w:t>
      </w:r>
    </w:p>
    <w:p w14:paraId="7D49FFFC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{</w:t>
      </w:r>
    </w:p>
    <w:p w14:paraId="1AEE5AFD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sqlConnection.Open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);</w:t>
      </w:r>
    </w:p>
    <w:p w14:paraId="452559E0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sqlDataAdapter.Fill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dataTable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);</w:t>
      </w:r>
    </w:p>
    <w:p w14:paraId="44F5C888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}</w:t>
      </w:r>
    </w:p>
    <w:p w14:paraId="241AE14D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catch (Exception ex)</w:t>
      </w:r>
    </w:p>
    <w:p w14:paraId="3641FCEC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</w:t>
      </w:r>
      <w:r w:rsidRPr="00330205">
        <w:rPr>
          <w:rFonts w:ascii="Courier New" w:hAnsi="Courier New" w:cs="Courier New"/>
          <w:sz w:val="24"/>
          <w:szCs w:val="24"/>
        </w:rPr>
        <w:t>{</w:t>
      </w:r>
    </w:p>
    <w:p w14:paraId="1C90BB2F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</w:rPr>
      </w:pPr>
      <w:r w:rsidRPr="00330205">
        <w:rPr>
          <w:rFonts w:ascii="Courier New" w:hAnsi="Courier New" w:cs="Courier New"/>
          <w:sz w:val="24"/>
          <w:szCs w:val="24"/>
        </w:rPr>
        <w:t xml:space="preserve">               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MessageBox</w:t>
      </w:r>
      <w:proofErr w:type="spellEnd"/>
      <w:r w:rsidRPr="00330205">
        <w:rPr>
          <w:rFonts w:ascii="Courier New" w:hAnsi="Courier New" w:cs="Courier New"/>
          <w:sz w:val="24"/>
          <w:szCs w:val="24"/>
        </w:rPr>
        <w:t>.</w:t>
      </w:r>
      <w:r w:rsidRPr="00330205">
        <w:rPr>
          <w:rFonts w:ascii="Courier New" w:hAnsi="Courier New" w:cs="Courier New"/>
          <w:sz w:val="24"/>
          <w:szCs w:val="24"/>
          <w:lang w:val="en-US"/>
        </w:rPr>
        <w:t>Show</w:t>
      </w:r>
      <w:r w:rsidRPr="00330205">
        <w:rPr>
          <w:rFonts w:ascii="Courier New" w:hAnsi="Courier New" w:cs="Courier New"/>
          <w:sz w:val="24"/>
          <w:szCs w:val="24"/>
        </w:rPr>
        <w:t xml:space="preserve">("Ошибка при выполнении запроса: " + </w:t>
      </w:r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ex</w:t>
      </w:r>
      <w:r w:rsidRPr="00330205">
        <w:rPr>
          <w:rFonts w:ascii="Courier New" w:hAnsi="Courier New" w:cs="Courier New"/>
          <w:sz w:val="24"/>
          <w:szCs w:val="24"/>
        </w:rPr>
        <w:t>.</w:t>
      </w:r>
      <w:r w:rsidRPr="00330205">
        <w:rPr>
          <w:rFonts w:ascii="Courier New" w:hAnsi="Courier New" w:cs="Courier New"/>
          <w:sz w:val="24"/>
          <w:szCs w:val="24"/>
          <w:lang w:val="en-US"/>
        </w:rPr>
        <w:t>Message</w:t>
      </w:r>
      <w:proofErr w:type="gramEnd"/>
      <w:r w:rsidRPr="00330205">
        <w:rPr>
          <w:rFonts w:ascii="Courier New" w:hAnsi="Courier New" w:cs="Courier New"/>
          <w:sz w:val="24"/>
          <w:szCs w:val="24"/>
        </w:rPr>
        <w:t>);</w:t>
      </w:r>
    </w:p>
    <w:p w14:paraId="7769BE8E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</w:rPr>
        <w:t xml:space="preserve">            </w:t>
      </w:r>
      <w:r w:rsidRPr="00330205">
        <w:rPr>
          <w:rFonts w:ascii="Courier New" w:hAnsi="Courier New" w:cs="Courier New"/>
          <w:sz w:val="24"/>
          <w:szCs w:val="24"/>
          <w:lang w:val="en-US"/>
        </w:rPr>
        <w:t>}</w:t>
      </w:r>
    </w:p>
    <w:p w14:paraId="2EC04E8A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finally</w:t>
      </w:r>
    </w:p>
    <w:p w14:paraId="2291CED7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{</w:t>
      </w:r>
    </w:p>
    <w:p w14:paraId="4EB8C541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sqlConnection.Close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);</w:t>
      </w:r>
    </w:p>
    <w:p w14:paraId="7E74D080" w14:textId="23ED8FD1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}</w:t>
      </w:r>
    </w:p>
    <w:p w14:paraId="626FC572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dataGridView1.DataSource =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dataTable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;</w:t>
      </w:r>
    </w:p>
    <w:p w14:paraId="306C463C" w14:textId="591208EF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}</w:t>
      </w:r>
    </w:p>
    <w:p w14:paraId="44CF3141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private void FillComboBox3()</w:t>
      </w:r>
    </w:p>
    <w:p w14:paraId="5BA17310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{</w:t>
      </w:r>
    </w:p>
    <w:p w14:paraId="5BC80E98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</w:t>
      </w:r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comboBox3.Items.Clear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();</w:t>
      </w:r>
    </w:p>
    <w:p w14:paraId="24E4B8A2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</w:t>
      </w:r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comboBox3.Items.Add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("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date_of_birth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");</w:t>
      </w:r>
    </w:p>
    <w:p w14:paraId="758BE967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</w:t>
      </w:r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comboBox3.Items.Add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("Entrance");</w:t>
      </w:r>
    </w:p>
    <w:p w14:paraId="13860A5C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comboBox3.SelectedIndex = 0;</w:t>
      </w:r>
    </w:p>
    <w:p w14:paraId="214C3570" w14:textId="41579C40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lastRenderedPageBreak/>
        <w:t xml:space="preserve">        }</w:t>
      </w:r>
    </w:p>
    <w:p w14:paraId="03AAC2B6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private void comboBox3_</w:t>
      </w:r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SelectedIndexChanged(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object sender,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EventArgs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e)</w:t>
      </w:r>
    </w:p>
    <w:p w14:paraId="48FC7C5C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{</w:t>
      </w:r>
    </w:p>
    <w:p w14:paraId="193BB0C3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if (checkBox1.Checked)</w:t>
      </w:r>
    </w:p>
    <w:p w14:paraId="21F8EC6D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{</w:t>
      </w:r>
    </w:p>
    <w:p w14:paraId="6592E54A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string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columnName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= </w:t>
      </w:r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comboBox3.SelectedItem.ToString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();</w:t>
      </w:r>
    </w:p>
    <w:p w14:paraId="4F7343F7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DataView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dataView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=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dataTable.DefaultView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;</w:t>
      </w:r>
    </w:p>
    <w:p w14:paraId="14032CC8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dataView.Sort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=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columnName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+ " DESC";</w:t>
      </w:r>
    </w:p>
    <w:p w14:paraId="58D9A429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dataGridView1.DataSource =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dataView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;</w:t>
      </w:r>
    </w:p>
    <w:p w14:paraId="307B98E1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}</w:t>
      </w:r>
    </w:p>
    <w:p w14:paraId="1B017985" w14:textId="1E731E21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}</w:t>
      </w:r>
    </w:p>
    <w:p w14:paraId="229FA9E7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private void checkBox1_</w:t>
      </w:r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CheckedChanged(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object sender,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EventArgs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e)</w:t>
      </w:r>
    </w:p>
    <w:p w14:paraId="6245BA70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{</w:t>
      </w:r>
    </w:p>
    <w:p w14:paraId="280E4B62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if (</w:t>
      </w:r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comboBox3.SelectedItem.ToString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() == "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date_of_birth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" || comboBox3.SelectedItem.ToString() == "Entrance")</w:t>
      </w:r>
    </w:p>
    <w:p w14:paraId="476EA945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{</w:t>
      </w:r>
    </w:p>
    <w:p w14:paraId="7B609E85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string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columnName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= </w:t>
      </w:r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comboBox3.SelectedItem.ToString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();</w:t>
      </w:r>
    </w:p>
    <w:p w14:paraId="44AE4815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DataView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dataView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=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dataTable.DefaultView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;</w:t>
      </w:r>
    </w:p>
    <w:p w14:paraId="6D101987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dataView.Sort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=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columnName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;</w:t>
      </w:r>
    </w:p>
    <w:p w14:paraId="1DB05053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if (checkBox1.Checked)</w:t>
      </w:r>
    </w:p>
    <w:p w14:paraId="1006326F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{</w:t>
      </w:r>
    </w:p>
    <w:p w14:paraId="58C97B3A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   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dataView.Sort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+= " ASC";</w:t>
      </w:r>
    </w:p>
    <w:p w14:paraId="44895509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lastRenderedPageBreak/>
        <w:t xml:space="preserve">                }</w:t>
      </w:r>
    </w:p>
    <w:p w14:paraId="63900280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else</w:t>
      </w:r>
    </w:p>
    <w:p w14:paraId="26BCC63D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{</w:t>
      </w:r>
    </w:p>
    <w:p w14:paraId="330DCE8E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   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dataView.Sort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+= " DESC";</w:t>
      </w:r>
    </w:p>
    <w:p w14:paraId="33B9E07F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}</w:t>
      </w:r>
    </w:p>
    <w:p w14:paraId="7CE649D7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dataGridView1.DataSource =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dataView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;</w:t>
      </w:r>
    </w:p>
    <w:p w14:paraId="3BBB5AC2" w14:textId="7689C5B8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}</w:t>
      </w:r>
    </w:p>
    <w:p w14:paraId="1D959AA6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}</w:t>
      </w:r>
    </w:p>
    <w:p w14:paraId="0F5A8170" w14:textId="77777777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}</w:t>
      </w:r>
    </w:p>
    <w:p w14:paraId="5BF31379" w14:textId="1E2462D5" w:rsidR="008D4C2D" w:rsidRPr="00330205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>}</w:t>
      </w:r>
    </w:p>
    <w:p w14:paraId="7963B4BA" w14:textId="198C5E06" w:rsidR="008D4C2D" w:rsidRPr="000B59FC" w:rsidRDefault="008D4C2D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</w:p>
    <w:p w14:paraId="38FFC80C" w14:textId="47AA5338" w:rsidR="009D5D32" w:rsidRPr="000B59FC" w:rsidRDefault="009D5D32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</w:p>
    <w:p w14:paraId="6C476388" w14:textId="09C25098" w:rsidR="009D5D32" w:rsidRPr="000B59FC" w:rsidRDefault="009D5D32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</w:p>
    <w:p w14:paraId="53E1511A" w14:textId="05F12552" w:rsidR="009D5D32" w:rsidRPr="000B59FC" w:rsidRDefault="009D5D32" w:rsidP="00AA318A">
      <w:pPr>
        <w:pStyle w:val="1"/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</w:p>
    <w:p w14:paraId="0F316A39" w14:textId="2B10658C" w:rsidR="009D5D32" w:rsidRPr="00330205" w:rsidRDefault="008A4785" w:rsidP="00AA318A">
      <w:pPr>
        <w:pStyle w:val="1"/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bookmarkStart w:id="14" w:name="_Toc165280676"/>
      <w:r w:rsidRPr="00330205">
        <w:rPr>
          <w:rFonts w:ascii="Courier New" w:hAnsi="Courier New" w:cs="Courier New"/>
          <w:sz w:val="24"/>
          <w:szCs w:val="24"/>
        </w:rPr>
        <w:t>ПРИЛОЖЕНИЕ</w:t>
      </w: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330205">
        <w:rPr>
          <w:rFonts w:ascii="Courier New" w:hAnsi="Courier New" w:cs="Courier New"/>
          <w:sz w:val="24"/>
          <w:szCs w:val="24"/>
        </w:rPr>
        <w:t>Б</w:t>
      </w:r>
      <w:bookmarkEnd w:id="14"/>
    </w:p>
    <w:p w14:paraId="17EDFE2C" w14:textId="11DE96F8" w:rsidR="009D5D32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>Parents</w:t>
      </w:r>
    </w:p>
    <w:p w14:paraId="27910A5E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>using System;</w:t>
      </w:r>
    </w:p>
    <w:p w14:paraId="2843FED6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using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System.Data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;</w:t>
      </w:r>
    </w:p>
    <w:p w14:paraId="5394121C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using </w:t>
      </w:r>
      <w:proofErr w:type="spellStart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System.Data.SqlClient</w:t>
      </w:r>
      <w:proofErr w:type="spellEnd"/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;</w:t>
      </w:r>
    </w:p>
    <w:p w14:paraId="40BDED22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using </w:t>
      </w:r>
      <w:proofErr w:type="spellStart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System.Windows.Forms</w:t>
      </w:r>
      <w:proofErr w:type="spellEnd"/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;</w:t>
      </w:r>
    </w:p>
    <w:p w14:paraId="78CE5D4A" w14:textId="1CBC154C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using static </w:t>
      </w:r>
    </w:p>
    <w:p w14:paraId="1FDDEAF4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</w:p>
    <w:p w14:paraId="1F8B4AEA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namespace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kyrsovaia</w:t>
      </w:r>
      <w:proofErr w:type="spellEnd"/>
    </w:p>
    <w:p w14:paraId="3DC5B64B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>{</w:t>
      </w:r>
    </w:p>
    <w:p w14:paraId="64EF396E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public partial class </w:t>
      </w:r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Parents :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Form</w:t>
      </w:r>
    </w:p>
    <w:p w14:paraId="487B172A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{</w:t>
      </w:r>
    </w:p>
    <w:p w14:paraId="353476CF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lastRenderedPageBreak/>
        <w:t xml:space="preserve">        private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SqlConnection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sqlConnection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;</w:t>
      </w:r>
    </w:p>
    <w:p w14:paraId="38BEA0CB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private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SqlDataAdapter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sqlDataAdapter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;</w:t>
      </w:r>
    </w:p>
    <w:p w14:paraId="042B4B11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private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DataTable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dataTable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;</w:t>
      </w:r>
    </w:p>
    <w:p w14:paraId="0BEB6AF3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private string Connect = @"Data Source=</w:t>
      </w:r>
      <w:proofErr w:type="spellStart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localhost;Initial</w:t>
      </w:r>
      <w:proofErr w:type="spellEnd"/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Catalog=Kindergartens1;Integrated Security=True";</w:t>
      </w:r>
    </w:p>
    <w:p w14:paraId="6172A05A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</w:p>
    <w:p w14:paraId="057E7FC1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public </w:t>
      </w:r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Parents(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)</w:t>
      </w:r>
    </w:p>
    <w:p w14:paraId="60F7C788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{</w:t>
      </w:r>
    </w:p>
    <w:p w14:paraId="1CAEA3FF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</w:t>
      </w:r>
      <w:proofErr w:type="spellStart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InitializeComponent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);</w:t>
      </w:r>
    </w:p>
    <w:p w14:paraId="72D61D37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sqlConnection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= new </w:t>
      </w:r>
      <w:proofErr w:type="spellStart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SqlConnection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Connect);</w:t>
      </w:r>
    </w:p>
    <w:p w14:paraId="1B2BADEF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</w:t>
      </w:r>
      <w:proofErr w:type="spellStart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LoadParentsData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);</w:t>
      </w:r>
    </w:p>
    <w:p w14:paraId="75BC737A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</w:p>
    <w:p w14:paraId="59A6FE5D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dataGridView1.Columns["FIO"</w:t>
      </w:r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].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HeaderText</w:t>
      </w:r>
      <w:proofErr w:type="spellEnd"/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= "ФИО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родителя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";</w:t>
      </w:r>
    </w:p>
    <w:p w14:paraId="7679171D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dataGridView1.Columns["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Kontakts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"</w:t>
      </w:r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].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HeaderText</w:t>
      </w:r>
      <w:proofErr w:type="spellEnd"/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= "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Контакты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";</w:t>
      </w:r>
    </w:p>
    <w:p w14:paraId="1E78B1DE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dataGridView1.Columns["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Informations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"</w:t>
      </w:r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].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HeaderText</w:t>
      </w:r>
      <w:proofErr w:type="spellEnd"/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= "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Информация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";</w:t>
      </w:r>
    </w:p>
    <w:p w14:paraId="45D46501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}</w:t>
      </w:r>
    </w:p>
    <w:p w14:paraId="0033AF2F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private void </w:t>
      </w:r>
      <w:proofErr w:type="spellStart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LoadParentsData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)</w:t>
      </w:r>
    </w:p>
    <w:p w14:paraId="59D44D0E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{</w:t>
      </w:r>
    </w:p>
    <w:p w14:paraId="5E6FEA87" w14:textId="0B40C66C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string query = "</w:t>
      </w:r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SELECT  FIO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,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Kontakts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,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Informations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FROM Parents";</w:t>
      </w:r>
    </w:p>
    <w:p w14:paraId="0685165C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sqlDataAdapter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= new </w:t>
      </w:r>
      <w:proofErr w:type="spellStart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SqlDataAdapter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query,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sqlConnection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);</w:t>
      </w:r>
    </w:p>
    <w:p w14:paraId="2EE97916" w14:textId="1ED2778B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dataTable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= new </w:t>
      </w:r>
      <w:proofErr w:type="spellStart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DataTable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);</w:t>
      </w:r>
    </w:p>
    <w:p w14:paraId="4DD70C98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try</w:t>
      </w:r>
    </w:p>
    <w:p w14:paraId="4E0B079F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lastRenderedPageBreak/>
        <w:t xml:space="preserve">            {</w:t>
      </w:r>
    </w:p>
    <w:p w14:paraId="183047E4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sqlConnection.Open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);</w:t>
      </w:r>
    </w:p>
    <w:p w14:paraId="0F42A33D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sqlDataAdapter.Fill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dataTable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);</w:t>
      </w:r>
    </w:p>
    <w:p w14:paraId="0A7D117D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}</w:t>
      </w:r>
    </w:p>
    <w:p w14:paraId="7B148FF8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catch (Exception ex)</w:t>
      </w:r>
    </w:p>
    <w:p w14:paraId="5EE419B3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{</w:t>
      </w:r>
    </w:p>
    <w:p w14:paraId="6FBAC490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MessageBox.Show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"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Ошибка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при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загрузке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данных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: " + </w:t>
      </w:r>
      <w:proofErr w:type="spellStart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ex.Message</w:t>
      </w:r>
      <w:proofErr w:type="spellEnd"/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);</w:t>
      </w:r>
    </w:p>
    <w:p w14:paraId="6B13AEAA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}</w:t>
      </w:r>
    </w:p>
    <w:p w14:paraId="6D208E64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finally</w:t>
      </w:r>
    </w:p>
    <w:p w14:paraId="15037C0E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{</w:t>
      </w:r>
    </w:p>
    <w:p w14:paraId="41BAE3F3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sqlConnection.Close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);</w:t>
      </w:r>
    </w:p>
    <w:p w14:paraId="40A9C551" w14:textId="22FB5401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}</w:t>
      </w:r>
    </w:p>
    <w:p w14:paraId="4C03953C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dataGridView1.DataSource =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dataTable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;</w:t>
      </w:r>
    </w:p>
    <w:p w14:paraId="2CF7EC19" w14:textId="35C6B430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}</w:t>
      </w:r>
    </w:p>
    <w:p w14:paraId="3E2945C9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private void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Parents_</w:t>
      </w:r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Load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object sender,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EventArgs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e)</w:t>
      </w:r>
    </w:p>
    <w:p w14:paraId="50670D88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{</w:t>
      </w:r>
    </w:p>
    <w:p w14:paraId="1C7EE842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FillComboBox3();</w:t>
      </w:r>
    </w:p>
    <w:p w14:paraId="4BA0FB40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}</w:t>
      </w:r>
    </w:p>
    <w:p w14:paraId="47B41863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private void button3_</w:t>
      </w:r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Click(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object sender,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EventArgs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e)</w:t>
      </w:r>
    </w:p>
    <w:p w14:paraId="63187417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{</w:t>
      </w:r>
    </w:p>
    <w:p w14:paraId="3C2A864D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string FIO = textBox1.Text;</w:t>
      </w:r>
    </w:p>
    <w:p w14:paraId="466EF9AF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string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Kontakts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= maskedTextBox1.Text;</w:t>
      </w:r>
    </w:p>
    <w:p w14:paraId="2A6D93E1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string Information = textBox3.Text;</w:t>
      </w:r>
    </w:p>
    <w:p w14:paraId="48CEE865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if (button3.Text == "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Сохранить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")</w:t>
      </w:r>
    </w:p>
    <w:p w14:paraId="44B6335F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{</w:t>
      </w:r>
    </w:p>
    <w:p w14:paraId="1CDDA4B2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lastRenderedPageBreak/>
        <w:t xml:space="preserve">                if (</w:t>
      </w:r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dataGridView1.SelectedRows.Count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&gt; 0)</w:t>
      </w:r>
    </w:p>
    <w:p w14:paraId="7E040AB1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{</w:t>
      </w:r>
    </w:p>
    <w:p w14:paraId="7C1B13D2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    int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selectedIndex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= dataGridView1.SelectedRows[0</w:t>
      </w:r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].Index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;</w:t>
      </w:r>
    </w:p>
    <w:p w14:paraId="35D4524E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    string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primaryKeyValue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= dataGridView1.Rows[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selectedIndex</w:t>
      </w:r>
      <w:proofErr w:type="spellEnd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].Cells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["FIO"].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Value.ToString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);</w:t>
      </w:r>
    </w:p>
    <w:p w14:paraId="2D664D48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    using (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SqlConnection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connection = new </w:t>
      </w:r>
      <w:proofErr w:type="spellStart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SqlConnection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Connect))</w:t>
      </w:r>
    </w:p>
    <w:p w14:paraId="48AF9FEB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    {</w:t>
      </w:r>
    </w:p>
    <w:p w14:paraId="1496CF45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        </w:t>
      </w:r>
      <w:proofErr w:type="spellStart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connection.Open</w:t>
      </w:r>
      <w:proofErr w:type="spellEnd"/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();</w:t>
      </w:r>
    </w:p>
    <w:p w14:paraId="789A35D2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        string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updateChildQuery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= "UPDATE Parents SET FIO = @FIO,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Kontakts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= @Kontakts,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Informations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= @Informations WHERE FIO = @primaryKeyValue";</w:t>
      </w:r>
    </w:p>
    <w:p w14:paraId="29BEE359" w14:textId="41CECE22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       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SqlCommand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insertParentsCommand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= new </w:t>
      </w:r>
      <w:proofErr w:type="spellStart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SqlCommand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</w:t>
      </w:r>
      <w:proofErr w:type="spellStart"/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updateChildQuery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, connection);                       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insertParentsCommand.Parameters.AddWithValue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"@FIO", FIO);</w:t>
      </w:r>
    </w:p>
    <w:p w14:paraId="4AFA6787" w14:textId="48F6DED1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        </w:t>
      </w:r>
      <w:proofErr w:type="spellStart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insertParentsCommand.Parameters.Add</w:t>
      </w:r>
      <w:proofErr w:type="spellEnd"/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("@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Kontakts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",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SqlDbType.NVarChar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, -1).Value =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Kontakts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;                      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insertParentsCommand.Parameters.AddWithValue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"@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Informations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", Information);                      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insertParentsCommand.Parameters.AddWithValue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"@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primaryKeyValue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",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primaryKeyValue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);</w:t>
      </w:r>
    </w:p>
    <w:p w14:paraId="752CCEA2" w14:textId="5D4D7E62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        int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rowsAffected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=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insertParentsCommand.ExecuteNonQuery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);</w:t>
      </w:r>
    </w:p>
    <w:p w14:paraId="53000BD2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        if (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rowsAffected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&gt; 0)</w:t>
      </w:r>
    </w:p>
    <w:p w14:paraId="43D25194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        </w:t>
      </w:r>
      <w:r w:rsidRPr="00330205">
        <w:rPr>
          <w:rFonts w:ascii="Courier New" w:hAnsi="Courier New" w:cs="Courier New"/>
          <w:sz w:val="24"/>
          <w:szCs w:val="24"/>
        </w:rPr>
        <w:t>{</w:t>
      </w:r>
    </w:p>
    <w:p w14:paraId="76906FE2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</w:rPr>
      </w:pPr>
      <w:r w:rsidRPr="00330205">
        <w:rPr>
          <w:rFonts w:ascii="Courier New" w:hAnsi="Courier New" w:cs="Courier New"/>
          <w:sz w:val="24"/>
          <w:szCs w:val="24"/>
        </w:rPr>
        <w:t xml:space="preserve">                           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MessageBox</w:t>
      </w:r>
      <w:proofErr w:type="spellEnd"/>
      <w:r w:rsidRPr="00330205">
        <w:rPr>
          <w:rFonts w:ascii="Courier New" w:hAnsi="Courier New" w:cs="Courier New"/>
          <w:sz w:val="24"/>
          <w:szCs w:val="24"/>
        </w:rPr>
        <w:t>.</w:t>
      </w:r>
      <w:r w:rsidRPr="00330205">
        <w:rPr>
          <w:rFonts w:ascii="Courier New" w:hAnsi="Courier New" w:cs="Courier New"/>
          <w:sz w:val="24"/>
          <w:szCs w:val="24"/>
          <w:lang w:val="en-US"/>
        </w:rPr>
        <w:t>Show</w:t>
      </w:r>
      <w:r w:rsidRPr="00330205">
        <w:rPr>
          <w:rFonts w:ascii="Courier New" w:hAnsi="Courier New" w:cs="Courier New"/>
          <w:sz w:val="24"/>
          <w:szCs w:val="24"/>
        </w:rPr>
        <w:t>("Данные успешно обновлены.");</w:t>
      </w:r>
    </w:p>
    <w:p w14:paraId="1E211821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</w:rPr>
        <w:t xml:space="preserve">                            </w:t>
      </w:r>
      <w:r w:rsidRPr="00330205">
        <w:rPr>
          <w:rFonts w:ascii="Courier New" w:hAnsi="Courier New" w:cs="Courier New"/>
          <w:sz w:val="24"/>
          <w:szCs w:val="24"/>
          <w:lang w:val="en-US"/>
        </w:rPr>
        <w:t>button3.Text = "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Добавить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";</w:t>
      </w:r>
    </w:p>
    <w:p w14:paraId="76A77A88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lastRenderedPageBreak/>
        <w:t xml:space="preserve">                            </w:t>
      </w:r>
      <w:proofErr w:type="spellStart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LoadParentsData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);</w:t>
      </w:r>
    </w:p>
    <w:p w14:paraId="1214BDBA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        }</w:t>
      </w:r>
    </w:p>
    <w:p w14:paraId="40BF4809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        else</w:t>
      </w:r>
    </w:p>
    <w:p w14:paraId="053B5558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        {</w:t>
      </w:r>
    </w:p>
    <w:p w14:paraId="5045BCCD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           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MessageBox</w:t>
      </w:r>
      <w:proofErr w:type="spellEnd"/>
      <w:r w:rsidRPr="00330205">
        <w:rPr>
          <w:rFonts w:ascii="Courier New" w:hAnsi="Courier New" w:cs="Courier New"/>
          <w:sz w:val="24"/>
          <w:szCs w:val="24"/>
        </w:rPr>
        <w:t>.</w:t>
      </w:r>
      <w:r w:rsidRPr="00330205">
        <w:rPr>
          <w:rFonts w:ascii="Courier New" w:hAnsi="Courier New" w:cs="Courier New"/>
          <w:sz w:val="24"/>
          <w:szCs w:val="24"/>
          <w:lang w:val="en-US"/>
        </w:rPr>
        <w:t>Show</w:t>
      </w:r>
      <w:r w:rsidRPr="00330205">
        <w:rPr>
          <w:rFonts w:ascii="Courier New" w:hAnsi="Courier New" w:cs="Courier New"/>
          <w:sz w:val="24"/>
          <w:szCs w:val="24"/>
        </w:rPr>
        <w:t>("Ошибка при обновлении данных.");</w:t>
      </w:r>
    </w:p>
    <w:p w14:paraId="1E68E848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</w:rPr>
      </w:pPr>
      <w:r w:rsidRPr="00330205">
        <w:rPr>
          <w:rFonts w:ascii="Courier New" w:hAnsi="Courier New" w:cs="Courier New"/>
          <w:sz w:val="24"/>
          <w:szCs w:val="24"/>
        </w:rPr>
        <w:t xml:space="preserve">                        }</w:t>
      </w:r>
    </w:p>
    <w:p w14:paraId="39A3C389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</w:rPr>
      </w:pPr>
      <w:r w:rsidRPr="00330205">
        <w:rPr>
          <w:rFonts w:ascii="Courier New" w:hAnsi="Courier New" w:cs="Courier New"/>
          <w:sz w:val="24"/>
          <w:szCs w:val="24"/>
        </w:rPr>
        <w:t xml:space="preserve">                    }</w:t>
      </w:r>
    </w:p>
    <w:p w14:paraId="5A912D25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</w:rPr>
      </w:pPr>
      <w:r w:rsidRPr="00330205">
        <w:rPr>
          <w:rFonts w:ascii="Courier New" w:hAnsi="Courier New" w:cs="Courier New"/>
          <w:sz w:val="24"/>
          <w:szCs w:val="24"/>
        </w:rPr>
        <w:t xml:space="preserve">                }</w:t>
      </w:r>
    </w:p>
    <w:p w14:paraId="0E7DBE22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</w:rPr>
      </w:pPr>
      <w:r w:rsidRPr="00330205">
        <w:rPr>
          <w:rFonts w:ascii="Courier New" w:hAnsi="Courier New" w:cs="Courier New"/>
          <w:sz w:val="24"/>
          <w:szCs w:val="24"/>
        </w:rPr>
        <w:t xml:space="preserve">                </w:t>
      </w:r>
      <w:r w:rsidRPr="00330205">
        <w:rPr>
          <w:rFonts w:ascii="Courier New" w:hAnsi="Courier New" w:cs="Courier New"/>
          <w:sz w:val="24"/>
          <w:szCs w:val="24"/>
          <w:lang w:val="en-US"/>
        </w:rPr>
        <w:t>else</w:t>
      </w:r>
    </w:p>
    <w:p w14:paraId="08F3E217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</w:rPr>
      </w:pPr>
      <w:r w:rsidRPr="00330205">
        <w:rPr>
          <w:rFonts w:ascii="Courier New" w:hAnsi="Courier New" w:cs="Courier New"/>
          <w:sz w:val="24"/>
          <w:szCs w:val="24"/>
        </w:rPr>
        <w:t xml:space="preserve">                {</w:t>
      </w:r>
    </w:p>
    <w:p w14:paraId="0F3547A1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</w:rPr>
      </w:pPr>
      <w:r w:rsidRPr="00330205">
        <w:rPr>
          <w:rFonts w:ascii="Courier New" w:hAnsi="Courier New" w:cs="Courier New"/>
          <w:sz w:val="24"/>
          <w:szCs w:val="24"/>
        </w:rPr>
        <w:t xml:space="preserve">                   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MessageBox</w:t>
      </w:r>
      <w:proofErr w:type="spellEnd"/>
      <w:r w:rsidRPr="00330205">
        <w:rPr>
          <w:rFonts w:ascii="Courier New" w:hAnsi="Courier New" w:cs="Courier New"/>
          <w:sz w:val="24"/>
          <w:szCs w:val="24"/>
        </w:rPr>
        <w:t>.</w:t>
      </w:r>
      <w:r w:rsidRPr="00330205">
        <w:rPr>
          <w:rFonts w:ascii="Courier New" w:hAnsi="Courier New" w:cs="Courier New"/>
          <w:sz w:val="24"/>
          <w:szCs w:val="24"/>
          <w:lang w:val="en-US"/>
        </w:rPr>
        <w:t>Show</w:t>
      </w:r>
      <w:r w:rsidRPr="00330205">
        <w:rPr>
          <w:rFonts w:ascii="Courier New" w:hAnsi="Courier New" w:cs="Courier New"/>
          <w:sz w:val="24"/>
          <w:szCs w:val="24"/>
        </w:rPr>
        <w:t>("Выберите строку для редактирования данных.");</w:t>
      </w:r>
    </w:p>
    <w:p w14:paraId="0A09929B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</w:rPr>
        <w:t xml:space="preserve">                </w:t>
      </w:r>
      <w:r w:rsidRPr="00330205">
        <w:rPr>
          <w:rFonts w:ascii="Courier New" w:hAnsi="Courier New" w:cs="Courier New"/>
          <w:sz w:val="24"/>
          <w:szCs w:val="24"/>
          <w:lang w:val="en-US"/>
        </w:rPr>
        <w:t>}</w:t>
      </w:r>
    </w:p>
    <w:p w14:paraId="2C49F0BE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}</w:t>
      </w:r>
    </w:p>
    <w:p w14:paraId="2BA577D9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else</w:t>
      </w:r>
    </w:p>
    <w:p w14:paraId="05F39CF9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{</w:t>
      </w:r>
    </w:p>
    <w:p w14:paraId="6DD9A777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using (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SqlConnection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connection = new </w:t>
      </w:r>
      <w:proofErr w:type="spellStart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SqlConnection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Connect))</w:t>
      </w:r>
    </w:p>
    <w:p w14:paraId="51FA641C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{</w:t>
      </w:r>
    </w:p>
    <w:p w14:paraId="0DDF64F6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    </w:t>
      </w:r>
      <w:proofErr w:type="spellStart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connection.Open</w:t>
      </w:r>
      <w:proofErr w:type="spellEnd"/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();</w:t>
      </w:r>
    </w:p>
    <w:p w14:paraId="4E30DC3A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    string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insertChildQuery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= "INSERT INTO Parents </w:t>
      </w:r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( FIO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,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Kontakts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,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Informations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) " + "VALUES (@FIO, @Kontakts, @Informations)";</w:t>
      </w:r>
    </w:p>
    <w:p w14:paraId="6F114B9B" w14:textId="6BACBFF8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   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SqlCommand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insertChildCommand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= new </w:t>
      </w:r>
      <w:proofErr w:type="spellStart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SqlCommand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</w:t>
      </w:r>
      <w:proofErr w:type="spellStart"/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insertChildQuery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, connection);                   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insertChildCommand.Parameters.AddWithValue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("@FIO", FIO);                   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insertChildCommand.Parameters.AddWithValue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"@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Kontakts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",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lastRenderedPageBreak/>
        <w:t>Kontakts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);                  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insertChildCommand.Parameters.AddWithValue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"@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Informations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", Information);</w:t>
      </w:r>
    </w:p>
    <w:p w14:paraId="058E62BD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    int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rowsAffected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=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insertChildCommand.ExecuteNonQuery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);</w:t>
      </w:r>
    </w:p>
    <w:p w14:paraId="426E8FA7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    if (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rowsAffected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&gt; 0)</w:t>
      </w:r>
    </w:p>
    <w:p w14:paraId="2689CCD7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    </w:t>
      </w:r>
      <w:r w:rsidRPr="00330205">
        <w:rPr>
          <w:rFonts w:ascii="Courier New" w:hAnsi="Courier New" w:cs="Courier New"/>
          <w:sz w:val="24"/>
          <w:szCs w:val="24"/>
        </w:rPr>
        <w:t>{</w:t>
      </w:r>
    </w:p>
    <w:p w14:paraId="0F841F69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</w:rPr>
      </w:pPr>
      <w:r w:rsidRPr="00330205">
        <w:rPr>
          <w:rFonts w:ascii="Courier New" w:hAnsi="Courier New" w:cs="Courier New"/>
          <w:sz w:val="24"/>
          <w:szCs w:val="24"/>
        </w:rPr>
        <w:t xml:space="preserve">                       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MessageBox</w:t>
      </w:r>
      <w:proofErr w:type="spellEnd"/>
      <w:r w:rsidRPr="00330205">
        <w:rPr>
          <w:rFonts w:ascii="Courier New" w:hAnsi="Courier New" w:cs="Courier New"/>
          <w:sz w:val="24"/>
          <w:szCs w:val="24"/>
        </w:rPr>
        <w:t>.</w:t>
      </w:r>
      <w:r w:rsidRPr="00330205">
        <w:rPr>
          <w:rFonts w:ascii="Courier New" w:hAnsi="Courier New" w:cs="Courier New"/>
          <w:sz w:val="24"/>
          <w:szCs w:val="24"/>
          <w:lang w:val="en-US"/>
        </w:rPr>
        <w:t>Show</w:t>
      </w:r>
      <w:r w:rsidRPr="00330205">
        <w:rPr>
          <w:rFonts w:ascii="Courier New" w:hAnsi="Courier New" w:cs="Courier New"/>
          <w:sz w:val="24"/>
          <w:szCs w:val="24"/>
        </w:rPr>
        <w:t>("Данные успешно добавлены.");</w:t>
      </w:r>
    </w:p>
    <w:p w14:paraId="5AB5C7AC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</w:rPr>
      </w:pPr>
      <w:r w:rsidRPr="00330205">
        <w:rPr>
          <w:rFonts w:ascii="Courier New" w:hAnsi="Courier New" w:cs="Courier New"/>
          <w:sz w:val="24"/>
          <w:szCs w:val="24"/>
        </w:rPr>
        <w:t xml:space="preserve">                        </w:t>
      </w:r>
      <w:proofErr w:type="spellStart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LoadParentsData</w:t>
      </w:r>
      <w:proofErr w:type="spellEnd"/>
      <w:r w:rsidRPr="00330205">
        <w:rPr>
          <w:rFonts w:ascii="Courier New" w:hAnsi="Courier New" w:cs="Courier New"/>
          <w:sz w:val="24"/>
          <w:szCs w:val="24"/>
        </w:rPr>
        <w:t>(</w:t>
      </w:r>
      <w:proofErr w:type="gramEnd"/>
      <w:r w:rsidRPr="00330205">
        <w:rPr>
          <w:rFonts w:ascii="Courier New" w:hAnsi="Courier New" w:cs="Courier New"/>
          <w:sz w:val="24"/>
          <w:szCs w:val="24"/>
        </w:rPr>
        <w:t>);</w:t>
      </w:r>
    </w:p>
    <w:p w14:paraId="0ABA0B19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</w:rPr>
      </w:pPr>
      <w:r w:rsidRPr="00330205">
        <w:rPr>
          <w:rFonts w:ascii="Courier New" w:hAnsi="Courier New" w:cs="Courier New"/>
          <w:sz w:val="24"/>
          <w:szCs w:val="24"/>
        </w:rPr>
        <w:t xml:space="preserve">                    }</w:t>
      </w:r>
    </w:p>
    <w:p w14:paraId="1E4869FE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</w:rPr>
      </w:pPr>
      <w:r w:rsidRPr="00330205">
        <w:rPr>
          <w:rFonts w:ascii="Courier New" w:hAnsi="Courier New" w:cs="Courier New"/>
          <w:sz w:val="24"/>
          <w:szCs w:val="24"/>
        </w:rPr>
        <w:t xml:space="preserve">                    </w:t>
      </w:r>
      <w:r w:rsidRPr="00330205">
        <w:rPr>
          <w:rFonts w:ascii="Courier New" w:hAnsi="Courier New" w:cs="Courier New"/>
          <w:sz w:val="24"/>
          <w:szCs w:val="24"/>
          <w:lang w:val="en-US"/>
        </w:rPr>
        <w:t>else</w:t>
      </w:r>
    </w:p>
    <w:p w14:paraId="5B16F9AF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</w:rPr>
      </w:pPr>
      <w:r w:rsidRPr="00330205">
        <w:rPr>
          <w:rFonts w:ascii="Courier New" w:hAnsi="Courier New" w:cs="Courier New"/>
          <w:sz w:val="24"/>
          <w:szCs w:val="24"/>
        </w:rPr>
        <w:t xml:space="preserve">                    {</w:t>
      </w:r>
    </w:p>
    <w:p w14:paraId="1B758232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</w:rPr>
      </w:pPr>
      <w:r w:rsidRPr="00330205">
        <w:rPr>
          <w:rFonts w:ascii="Courier New" w:hAnsi="Courier New" w:cs="Courier New"/>
          <w:sz w:val="24"/>
          <w:szCs w:val="24"/>
        </w:rPr>
        <w:t xml:space="preserve">                       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MessageBox</w:t>
      </w:r>
      <w:proofErr w:type="spellEnd"/>
      <w:r w:rsidRPr="00330205">
        <w:rPr>
          <w:rFonts w:ascii="Courier New" w:hAnsi="Courier New" w:cs="Courier New"/>
          <w:sz w:val="24"/>
          <w:szCs w:val="24"/>
        </w:rPr>
        <w:t>.</w:t>
      </w:r>
      <w:r w:rsidRPr="00330205">
        <w:rPr>
          <w:rFonts w:ascii="Courier New" w:hAnsi="Courier New" w:cs="Courier New"/>
          <w:sz w:val="24"/>
          <w:szCs w:val="24"/>
          <w:lang w:val="en-US"/>
        </w:rPr>
        <w:t>Show</w:t>
      </w:r>
      <w:r w:rsidRPr="00330205">
        <w:rPr>
          <w:rFonts w:ascii="Courier New" w:hAnsi="Courier New" w:cs="Courier New"/>
          <w:sz w:val="24"/>
          <w:szCs w:val="24"/>
        </w:rPr>
        <w:t>("Ошибка при добавлении данных.");</w:t>
      </w:r>
    </w:p>
    <w:p w14:paraId="061086EB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</w:rPr>
        <w:t xml:space="preserve">                    </w:t>
      </w:r>
      <w:r w:rsidRPr="00330205">
        <w:rPr>
          <w:rFonts w:ascii="Courier New" w:hAnsi="Courier New" w:cs="Courier New"/>
          <w:sz w:val="24"/>
          <w:szCs w:val="24"/>
          <w:lang w:val="en-US"/>
        </w:rPr>
        <w:t>}</w:t>
      </w:r>
    </w:p>
    <w:p w14:paraId="4314952D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}</w:t>
      </w:r>
    </w:p>
    <w:p w14:paraId="07ABB4D8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}</w:t>
      </w:r>
    </w:p>
    <w:p w14:paraId="61457F9C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textBox1.Clear();</w:t>
      </w:r>
    </w:p>
    <w:p w14:paraId="423D65E7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maskedTextBox1.Clear();</w:t>
      </w:r>
    </w:p>
    <w:p w14:paraId="3898037C" w14:textId="14A19C4C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textBox3.Clear();</w:t>
      </w:r>
    </w:p>
    <w:p w14:paraId="054B94FA" w14:textId="0FFA692D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}</w:t>
      </w:r>
    </w:p>
    <w:p w14:paraId="3F9F00CE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private void button1_</w:t>
      </w:r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Click(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object sender,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EventArgs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e)</w:t>
      </w:r>
    </w:p>
    <w:p w14:paraId="51EEAB56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{</w:t>
      </w:r>
    </w:p>
    <w:p w14:paraId="4C2FED8A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Form1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form1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= new Form1();</w:t>
      </w:r>
    </w:p>
    <w:p w14:paraId="65B8A52A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</w:t>
      </w:r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Hide(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);</w:t>
      </w:r>
    </w:p>
    <w:p w14:paraId="77A53AE2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form1.ShowDialog();</w:t>
      </w:r>
    </w:p>
    <w:p w14:paraId="227773E5" w14:textId="049CD740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lastRenderedPageBreak/>
        <w:t xml:space="preserve">        }</w:t>
      </w:r>
    </w:p>
    <w:p w14:paraId="5BA5E584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private void button2_</w:t>
      </w:r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Click(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object sender,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EventArgs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e)</w:t>
      </w:r>
    </w:p>
    <w:p w14:paraId="0662E42E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{</w:t>
      </w:r>
    </w:p>
    <w:p w14:paraId="7B50E3E4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if (</w:t>
      </w:r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dataGridView1.SelectedRows.Count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&gt; 0)</w:t>
      </w:r>
    </w:p>
    <w:p w14:paraId="6943A09B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{</w:t>
      </w:r>
    </w:p>
    <w:p w14:paraId="62754109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int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selectedIndex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= dataGridView1.SelectedRows[0</w:t>
      </w:r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].Index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;</w:t>
      </w:r>
    </w:p>
    <w:p w14:paraId="6903B1E7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string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fio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= dataGridView1.Rows[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selectedIndex</w:t>
      </w:r>
      <w:proofErr w:type="spellEnd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].Cells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["FIO"].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Value.ToString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);</w:t>
      </w:r>
    </w:p>
    <w:p w14:paraId="4DCCD338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string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dateOfBirth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= dataGridView1.Rows[selectedIndex</w:t>
      </w:r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].Cells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["Kontakts"].Value.ToString();</w:t>
      </w:r>
    </w:p>
    <w:p w14:paraId="45CFDF30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string information = dataGridView1.Rows[selectedIndex</w:t>
      </w:r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].Cells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["Informations"].Value.ToString();</w:t>
      </w:r>
    </w:p>
    <w:p w14:paraId="15531A87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0B59FC">
        <w:rPr>
          <w:rFonts w:ascii="Courier New" w:hAnsi="Courier New" w:cs="Courier New"/>
          <w:sz w:val="24"/>
          <w:szCs w:val="24"/>
          <w:lang w:val="en-US"/>
        </w:rPr>
        <w:t xml:space="preserve">                </w:t>
      </w: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textBox1.Text =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fio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;</w:t>
      </w:r>
    </w:p>
    <w:p w14:paraId="302D5D4C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maskedTextBox1.Text =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dateOfBirth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;</w:t>
      </w:r>
    </w:p>
    <w:p w14:paraId="5761058C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textBox3.Text = information;</w:t>
      </w:r>
    </w:p>
    <w:p w14:paraId="401EBD00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</w:p>
    <w:p w14:paraId="76458D7A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button3.Text = "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Сохранить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";</w:t>
      </w:r>
    </w:p>
    <w:p w14:paraId="65517169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</w:t>
      </w:r>
      <w:r w:rsidRPr="00330205">
        <w:rPr>
          <w:rFonts w:ascii="Courier New" w:hAnsi="Courier New" w:cs="Courier New"/>
          <w:sz w:val="24"/>
          <w:szCs w:val="24"/>
        </w:rPr>
        <w:t>}</w:t>
      </w:r>
    </w:p>
    <w:p w14:paraId="0078BF29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</w:rPr>
      </w:pPr>
      <w:r w:rsidRPr="00330205">
        <w:rPr>
          <w:rFonts w:ascii="Courier New" w:hAnsi="Courier New" w:cs="Courier New"/>
          <w:sz w:val="24"/>
          <w:szCs w:val="24"/>
        </w:rPr>
        <w:t xml:space="preserve">            </w:t>
      </w:r>
      <w:r w:rsidRPr="00330205">
        <w:rPr>
          <w:rFonts w:ascii="Courier New" w:hAnsi="Courier New" w:cs="Courier New"/>
          <w:sz w:val="24"/>
          <w:szCs w:val="24"/>
          <w:lang w:val="en-US"/>
        </w:rPr>
        <w:t>else</w:t>
      </w:r>
    </w:p>
    <w:p w14:paraId="334A3E98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</w:rPr>
      </w:pPr>
      <w:r w:rsidRPr="00330205">
        <w:rPr>
          <w:rFonts w:ascii="Courier New" w:hAnsi="Courier New" w:cs="Courier New"/>
          <w:sz w:val="24"/>
          <w:szCs w:val="24"/>
        </w:rPr>
        <w:t xml:space="preserve">            {</w:t>
      </w:r>
    </w:p>
    <w:p w14:paraId="425017A0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</w:rPr>
      </w:pPr>
      <w:r w:rsidRPr="00330205">
        <w:rPr>
          <w:rFonts w:ascii="Courier New" w:hAnsi="Courier New" w:cs="Courier New"/>
          <w:sz w:val="24"/>
          <w:szCs w:val="24"/>
        </w:rPr>
        <w:t xml:space="preserve">               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MessageBox</w:t>
      </w:r>
      <w:proofErr w:type="spellEnd"/>
      <w:r w:rsidRPr="00330205">
        <w:rPr>
          <w:rFonts w:ascii="Courier New" w:hAnsi="Courier New" w:cs="Courier New"/>
          <w:sz w:val="24"/>
          <w:szCs w:val="24"/>
        </w:rPr>
        <w:t>.</w:t>
      </w:r>
      <w:r w:rsidRPr="00330205">
        <w:rPr>
          <w:rFonts w:ascii="Courier New" w:hAnsi="Courier New" w:cs="Courier New"/>
          <w:sz w:val="24"/>
          <w:szCs w:val="24"/>
          <w:lang w:val="en-US"/>
        </w:rPr>
        <w:t>Show</w:t>
      </w:r>
      <w:r w:rsidRPr="00330205">
        <w:rPr>
          <w:rFonts w:ascii="Courier New" w:hAnsi="Courier New" w:cs="Courier New"/>
          <w:sz w:val="24"/>
          <w:szCs w:val="24"/>
        </w:rPr>
        <w:t>("Выберите строку для редактирования данных.");</w:t>
      </w:r>
    </w:p>
    <w:p w14:paraId="15A72244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</w:rPr>
        <w:t xml:space="preserve">            </w:t>
      </w:r>
      <w:r w:rsidRPr="00330205">
        <w:rPr>
          <w:rFonts w:ascii="Courier New" w:hAnsi="Courier New" w:cs="Courier New"/>
          <w:sz w:val="24"/>
          <w:szCs w:val="24"/>
          <w:lang w:val="en-US"/>
        </w:rPr>
        <w:t>}</w:t>
      </w:r>
    </w:p>
    <w:p w14:paraId="1D6D3B68" w14:textId="6C333C4A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}</w:t>
      </w:r>
    </w:p>
    <w:p w14:paraId="028CCF1D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private void button4_</w:t>
      </w:r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Click(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object sender,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EventArgs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e)</w:t>
      </w:r>
    </w:p>
    <w:p w14:paraId="6EF24634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lastRenderedPageBreak/>
        <w:t xml:space="preserve">        {</w:t>
      </w:r>
    </w:p>
    <w:p w14:paraId="5F7C1B59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if (</w:t>
      </w:r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dataGridView1.SelectedRows.Count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&gt; 0)</w:t>
      </w:r>
    </w:p>
    <w:p w14:paraId="373209D0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{</w:t>
      </w:r>
    </w:p>
    <w:p w14:paraId="15AF3A4B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string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parentFIO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= dataGridView1.SelectedRows[0</w:t>
      </w:r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].Cells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["FIO"].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Value.ToString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);</w:t>
      </w:r>
    </w:p>
    <w:p w14:paraId="7E5C1EE4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DialogResult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result =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MessageBox.Show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"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Вы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уверены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,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что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хотите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удалить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" +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parentFIO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+ "?", "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Подтверждение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удаления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",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MessageBoxButtons.YesNo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,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MessageBoxIcon.Warning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);</w:t>
      </w:r>
    </w:p>
    <w:p w14:paraId="2F1A1441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if (result ==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DialogResult.Yes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)</w:t>
      </w:r>
    </w:p>
    <w:p w14:paraId="1687CC2B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{</w:t>
      </w:r>
    </w:p>
    <w:p w14:paraId="72B05D31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   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UpdateChildrenParentLink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parentFIO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);</w:t>
      </w:r>
    </w:p>
    <w:p w14:paraId="72F41D41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   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DeleteParent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parentFIO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);</w:t>
      </w:r>
    </w:p>
    <w:p w14:paraId="1A133B94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    </w:t>
      </w:r>
      <w:proofErr w:type="spellStart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LoadParentsData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);</w:t>
      </w:r>
    </w:p>
    <w:p w14:paraId="6EE16512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}</w:t>
      </w:r>
    </w:p>
    <w:p w14:paraId="57EF483E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}</w:t>
      </w:r>
    </w:p>
    <w:p w14:paraId="11B35129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else</w:t>
      </w:r>
    </w:p>
    <w:p w14:paraId="273D552F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{</w:t>
      </w:r>
    </w:p>
    <w:p w14:paraId="76F9A3E5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MessageBox.Show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"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Выберите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строку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для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удаления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данных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.");</w:t>
      </w:r>
    </w:p>
    <w:p w14:paraId="62116E64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}</w:t>
      </w:r>
    </w:p>
    <w:p w14:paraId="51C4E93D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}</w:t>
      </w:r>
    </w:p>
    <w:p w14:paraId="0A34AD1E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</w:p>
    <w:p w14:paraId="21E21737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private void </w:t>
      </w:r>
      <w:proofErr w:type="spellStart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UpdateChildrenParentLink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string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parentFIO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)</w:t>
      </w:r>
    </w:p>
    <w:p w14:paraId="79A15F1C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{</w:t>
      </w:r>
    </w:p>
    <w:p w14:paraId="3ECAB5F9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using (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SqlConnection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connection = new </w:t>
      </w:r>
      <w:proofErr w:type="spellStart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SqlConnection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Connect))</w:t>
      </w:r>
    </w:p>
    <w:p w14:paraId="01B3F497" w14:textId="77777777" w:rsidR="008A4785" w:rsidRPr="000B59FC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</w:t>
      </w:r>
      <w:r w:rsidRPr="000B59FC">
        <w:rPr>
          <w:rFonts w:ascii="Courier New" w:hAnsi="Courier New" w:cs="Courier New"/>
          <w:sz w:val="24"/>
          <w:szCs w:val="24"/>
          <w:lang w:val="en-US"/>
        </w:rPr>
        <w:t>{</w:t>
      </w:r>
    </w:p>
    <w:p w14:paraId="6FBB043E" w14:textId="77777777" w:rsidR="008A4785" w:rsidRPr="000B59FC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0B59FC">
        <w:rPr>
          <w:rFonts w:ascii="Courier New" w:hAnsi="Courier New" w:cs="Courier New"/>
          <w:sz w:val="24"/>
          <w:szCs w:val="24"/>
          <w:lang w:val="en-US"/>
        </w:rPr>
        <w:lastRenderedPageBreak/>
        <w:t xml:space="preserve">                </w:t>
      </w:r>
      <w:proofErr w:type="spellStart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connection</w:t>
      </w:r>
      <w:r w:rsidRPr="000B59FC">
        <w:rPr>
          <w:rFonts w:ascii="Courier New" w:hAnsi="Courier New" w:cs="Courier New"/>
          <w:sz w:val="24"/>
          <w:szCs w:val="24"/>
          <w:lang w:val="en-US"/>
        </w:rPr>
        <w:t>.</w:t>
      </w:r>
      <w:r w:rsidRPr="00330205">
        <w:rPr>
          <w:rFonts w:ascii="Courier New" w:hAnsi="Courier New" w:cs="Courier New"/>
          <w:sz w:val="24"/>
          <w:szCs w:val="24"/>
          <w:lang w:val="en-US"/>
        </w:rPr>
        <w:t>Open</w:t>
      </w:r>
      <w:proofErr w:type="spellEnd"/>
      <w:proofErr w:type="gramEnd"/>
      <w:r w:rsidRPr="000B59FC">
        <w:rPr>
          <w:rFonts w:ascii="Courier New" w:hAnsi="Courier New" w:cs="Courier New"/>
          <w:sz w:val="24"/>
          <w:szCs w:val="24"/>
          <w:lang w:val="en-US"/>
        </w:rPr>
        <w:t>();</w:t>
      </w:r>
    </w:p>
    <w:p w14:paraId="50BDC5DF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string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updateChildrenQuery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= "UPDATE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Childrens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SET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ID_parent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= NULL WHERE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ID_parent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IN (SELECT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id_parent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FROM Parents WHERE FIO = @parentFIO)";</w:t>
      </w:r>
    </w:p>
    <w:p w14:paraId="1B5CDF12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SqlCommand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updateChildrenCommand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= new </w:t>
      </w:r>
      <w:proofErr w:type="spellStart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SqlCommand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</w:t>
      </w:r>
      <w:proofErr w:type="spellStart"/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updateChildrenQuery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, connection);</w:t>
      </w:r>
    </w:p>
    <w:p w14:paraId="54E66DF6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</w:t>
      </w:r>
      <w:proofErr w:type="spellStart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updateChildrenCommand.Parameters.AddWithValue</w:t>
      </w:r>
      <w:proofErr w:type="spellEnd"/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("@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parentFIO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",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parentFIO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);</w:t>
      </w:r>
    </w:p>
    <w:p w14:paraId="18B11610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updateChildrenCommand.ExecuteNonQuery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);</w:t>
      </w:r>
    </w:p>
    <w:p w14:paraId="5CA82D77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}</w:t>
      </w:r>
    </w:p>
    <w:p w14:paraId="3AE51D46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}</w:t>
      </w:r>
    </w:p>
    <w:p w14:paraId="02A0E79E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</w:p>
    <w:p w14:paraId="71E23C10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private void </w:t>
      </w:r>
      <w:proofErr w:type="spellStart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DeleteParent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string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parentFIO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)</w:t>
      </w:r>
    </w:p>
    <w:p w14:paraId="0F271D57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{</w:t>
      </w:r>
    </w:p>
    <w:p w14:paraId="6A9D4FD2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using (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SqlConnection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connection = new </w:t>
      </w:r>
      <w:proofErr w:type="spellStart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SqlConnection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Connect))</w:t>
      </w:r>
    </w:p>
    <w:p w14:paraId="300C147D" w14:textId="77777777" w:rsidR="008A4785" w:rsidRPr="000B59FC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</w:t>
      </w:r>
      <w:r w:rsidRPr="000B59FC">
        <w:rPr>
          <w:rFonts w:ascii="Courier New" w:hAnsi="Courier New" w:cs="Courier New"/>
          <w:sz w:val="24"/>
          <w:szCs w:val="24"/>
          <w:lang w:val="en-US"/>
        </w:rPr>
        <w:t>{</w:t>
      </w:r>
    </w:p>
    <w:p w14:paraId="5A7ADA26" w14:textId="77777777" w:rsidR="008A4785" w:rsidRPr="000B59FC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0B59FC">
        <w:rPr>
          <w:rFonts w:ascii="Courier New" w:hAnsi="Courier New" w:cs="Courier New"/>
          <w:sz w:val="24"/>
          <w:szCs w:val="24"/>
          <w:lang w:val="en-US"/>
        </w:rPr>
        <w:t xml:space="preserve">                </w:t>
      </w:r>
      <w:proofErr w:type="spellStart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connection</w:t>
      </w:r>
      <w:r w:rsidRPr="000B59FC">
        <w:rPr>
          <w:rFonts w:ascii="Courier New" w:hAnsi="Courier New" w:cs="Courier New"/>
          <w:sz w:val="24"/>
          <w:szCs w:val="24"/>
          <w:lang w:val="en-US"/>
        </w:rPr>
        <w:t>.</w:t>
      </w:r>
      <w:r w:rsidRPr="00330205">
        <w:rPr>
          <w:rFonts w:ascii="Courier New" w:hAnsi="Courier New" w:cs="Courier New"/>
          <w:sz w:val="24"/>
          <w:szCs w:val="24"/>
          <w:lang w:val="en-US"/>
        </w:rPr>
        <w:t>Open</w:t>
      </w:r>
      <w:proofErr w:type="spellEnd"/>
      <w:proofErr w:type="gramEnd"/>
      <w:r w:rsidRPr="000B59FC">
        <w:rPr>
          <w:rFonts w:ascii="Courier New" w:hAnsi="Courier New" w:cs="Courier New"/>
          <w:sz w:val="24"/>
          <w:szCs w:val="24"/>
          <w:lang w:val="en-US"/>
        </w:rPr>
        <w:t>();</w:t>
      </w:r>
    </w:p>
    <w:p w14:paraId="4BA13C48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string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deleteParentQuery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= "DELETE FROM Parents WHERE FIO = @parentFIO";</w:t>
      </w:r>
    </w:p>
    <w:p w14:paraId="03928461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SqlCommand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deleteParentCommand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= new </w:t>
      </w:r>
      <w:proofErr w:type="spellStart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SqlCommand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</w:t>
      </w:r>
      <w:proofErr w:type="spellStart"/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deleteParentQuery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, connection);</w:t>
      </w:r>
    </w:p>
    <w:p w14:paraId="26ED3822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</w:t>
      </w:r>
      <w:proofErr w:type="spellStart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deleteParentCommand.Parameters.AddWithValue</w:t>
      </w:r>
      <w:proofErr w:type="spellEnd"/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("@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parentFIO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",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parentFIO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);</w:t>
      </w:r>
    </w:p>
    <w:p w14:paraId="68362B3F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deleteParentCommand.ExecuteNonQuery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);</w:t>
      </w:r>
    </w:p>
    <w:p w14:paraId="0125FEA3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}</w:t>
      </w:r>
    </w:p>
    <w:p w14:paraId="29A65229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lastRenderedPageBreak/>
        <w:t xml:space="preserve">        }</w:t>
      </w:r>
    </w:p>
    <w:p w14:paraId="46EC3A8C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</w:p>
    <w:p w14:paraId="6F8ED563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private void button5_</w:t>
      </w:r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Click(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object sender,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EventArgs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e)</w:t>
      </w:r>
    </w:p>
    <w:p w14:paraId="559D3093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{</w:t>
      </w:r>
    </w:p>
    <w:p w14:paraId="0A5D49C1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string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fio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= textBox4.Text;</w:t>
      </w:r>
    </w:p>
    <w:p w14:paraId="37E31621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string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kontakts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= maskedTextBox2.Text;</w:t>
      </w:r>
    </w:p>
    <w:p w14:paraId="1DD4BF7D" w14:textId="77777777" w:rsidR="008A4785" w:rsidRPr="000B59FC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string</w:t>
      </w:r>
      <w:r w:rsidRPr="000B59FC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informations</w:t>
      </w:r>
      <w:proofErr w:type="spellEnd"/>
      <w:r w:rsidRPr="000B59FC">
        <w:rPr>
          <w:rFonts w:ascii="Courier New" w:hAnsi="Courier New" w:cs="Courier New"/>
          <w:sz w:val="24"/>
          <w:szCs w:val="24"/>
          <w:lang w:val="en-US"/>
        </w:rPr>
        <w:t xml:space="preserve"> = </w:t>
      </w:r>
      <w:r w:rsidRPr="00330205">
        <w:rPr>
          <w:rFonts w:ascii="Courier New" w:hAnsi="Courier New" w:cs="Courier New"/>
          <w:sz w:val="24"/>
          <w:szCs w:val="24"/>
          <w:lang w:val="en-US"/>
        </w:rPr>
        <w:t>textBox</w:t>
      </w:r>
      <w:r w:rsidRPr="000B59FC">
        <w:rPr>
          <w:rFonts w:ascii="Courier New" w:hAnsi="Courier New" w:cs="Courier New"/>
          <w:sz w:val="24"/>
          <w:szCs w:val="24"/>
          <w:lang w:val="en-US"/>
        </w:rPr>
        <w:t>6.</w:t>
      </w:r>
      <w:r w:rsidRPr="00330205">
        <w:rPr>
          <w:rFonts w:ascii="Courier New" w:hAnsi="Courier New" w:cs="Courier New"/>
          <w:sz w:val="24"/>
          <w:szCs w:val="24"/>
          <w:lang w:val="en-US"/>
        </w:rPr>
        <w:t>Text</w:t>
      </w:r>
      <w:r w:rsidRPr="000B59FC">
        <w:rPr>
          <w:rFonts w:ascii="Courier New" w:hAnsi="Courier New" w:cs="Courier New"/>
          <w:sz w:val="24"/>
          <w:szCs w:val="24"/>
          <w:lang w:val="en-US"/>
        </w:rPr>
        <w:t>;</w:t>
      </w:r>
    </w:p>
    <w:p w14:paraId="2B9B90C3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0B59FC">
        <w:rPr>
          <w:rFonts w:ascii="Courier New" w:hAnsi="Courier New" w:cs="Courier New"/>
          <w:sz w:val="24"/>
          <w:szCs w:val="24"/>
          <w:lang w:val="en-US"/>
        </w:rPr>
        <w:t xml:space="preserve">            </w:t>
      </w:r>
      <w:proofErr w:type="spellStart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SearchParentsData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</w:t>
      </w:r>
      <w:proofErr w:type="spellStart"/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fio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,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kontakts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,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informations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);</w:t>
      </w:r>
    </w:p>
    <w:p w14:paraId="0A0D47DC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}</w:t>
      </w:r>
    </w:p>
    <w:p w14:paraId="3A8A6D2F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private void </w:t>
      </w:r>
      <w:proofErr w:type="spellStart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SearchParentsData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string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fio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, string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kontakts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, string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informations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)</w:t>
      </w:r>
    </w:p>
    <w:p w14:paraId="6B8B68A2" w14:textId="77777777" w:rsidR="008A4785" w:rsidRPr="000B59FC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</w:t>
      </w:r>
      <w:r w:rsidRPr="000B59FC">
        <w:rPr>
          <w:rFonts w:ascii="Courier New" w:hAnsi="Courier New" w:cs="Courier New"/>
          <w:sz w:val="24"/>
          <w:szCs w:val="24"/>
          <w:lang w:val="en-US"/>
        </w:rPr>
        <w:t>{</w:t>
      </w:r>
    </w:p>
    <w:p w14:paraId="6FC8B2CD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string query = "SELECT FIO,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Kontakts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,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Informations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FROM Parents WHERE 1=1";</w:t>
      </w:r>
    </w:p>
    <w:p w14:paraId="01804755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if </w:t>
      </w:r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(!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string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.IsNullOrWhiteSpace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fio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))</w:t>
      </w:r>
    </w:p>
    <w:p w14:paraId="313D27E0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query += $" AND FIO LIKE '%{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fio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}%'";</w:t>
      </w:r>
    </w:p>
    <w:p w14:paraId="122F855C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if </w:t>
      </w:r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(!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string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.IsNullOrWhiteSpace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kontakts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))</w:t>
      </w:r>
    </w:p>
    <w:p w14:paraId="441BD641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query += $" AND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Kontakts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LIKE '%{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kontakts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}%'";</w:t>
      </w:r>
    </w:p>
    <w:p w14:paraId="7AF743CE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if </w:t>
      </w:r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(!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string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.IsNullOrWhiteSpace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informations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))</w:t>
      </w:r>
    </w:p>
    <w:p w14:paraId="7AF1233A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query += $" AND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Informations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LIKE '%{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informations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}%'";</w:t>
      </w:r>
    </w:p>
    <w:p w14:paraId="758956C5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using (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sqlDataAdapter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= new </w:t>
      </w:r>
      <w:proofErr w:type="spellStart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SqlDataAdapter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query,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sqlConnection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))</w:t>
      </w:r>
    </w:p>
    <w:p w14:paraId="30D2B323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{</w:t>
      </w:r>
    </w:p>
    <w:p w14:paraId="1E2F0B07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dataTable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= new </w:t>
      </w:r>
      <w:proofErr w:type="spellStart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DataTable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);</w:t>
      </w:r>
    </w:p>
    <w:p w14:paraId="0DC6BFB2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try</w:t>
      </w:r>
    </w:p>
    <w:p w14:paraId="1CB4D354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{</w:t>
      </w:r>
    </w:p>
    <w:p w14:paraId="601BF1D0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lastRenderedPageBreak/>
        <w:t xml:space="preserve">                   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sqlConnection.Open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);</w:t>
      </w:r>
    </w:p>
    <w:p w14:paraId="2B18B086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   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sqlDataAdapter.Fill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dataTable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);</w:t>
      </w:r>
    </w:p>
    <w:p w14:paraId="6D38D719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}</w:t>
      </w:r>
    </w:p>
    <w:p w14:paraId="38A0D2CB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catch (Exception ex)</w:t>
      </w:r>
    </w:p>
    <w:p w14:paraId="0CC38134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{</w:t>
      </w:r>
    </w:p>
    <w:p w14:paraId="434057FF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   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MessageBox.Show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"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Ошибка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при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загрузке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данных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: " + </w:t>
      </w:r>
      <w:proofErr w:type="spellStart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ex.Message</w:t>
      </w:r>
      <w:proofErr w:type="spellEnd"/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);</w:t>
      </w:r>
    </w:p>
    <w:p w14:paraId="167C9CA5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}</w:t>
      </w:r>
    </w:p>
    <w:p w14:paraId="45921299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finally</w:t>
      </w:r>
    </w:p>
    <w:p w14:paraId="0FE05B51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{</w:t>
      </w:r>
    </w:p>
    <w:p w14:paraId="2D1BDCD6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   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sqlConnection.Close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);</w:t>
      </w:r>
    </w:p>
    <w:p w14:paraId="20F3D03E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}</w:t>
      </w:r>
    </w:p>
    <w:p w14:paraId="44888D7A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}</w:t>
      </w:r>
    </w:p>
    <w:p w14:paraId="45A84894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</w:p>
    <w:p w14:paraId="4EB1D02E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dataGridView1.DataSource =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dataTable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;</w:t>
      </w:r>
    </w:p>
    <w:p w14:paraId="168C591E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}</w:t>
      </w:r>
    </w:p>
    <w:p w14:paraId="2360D8A2" w14:textId="35A73F46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</w:t>
      </w:r>
    </w:p>
    <w:p w14:paraId="55637FD0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private void FillComboBox3()</w:t>
      </w:r>
    </w:p>
    <w:p w14:paraId="652B3AE8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{</w:t>
      </w:r>
    </w:p>
    <w:p w14:paraId="467FC925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</w:t>
      </w:r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comboBox3.Items.Clear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();</w:t>
      </w:r>
    </w:p>
    <w:p w14:paraId="2F547BBD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</w:t>
      </w:r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comboBox3.Items.Add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("FIO");</w:t>
      </w:r>
    </w:p>
    <w:p w14:paraId="571BDFB2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</w:t>
      </w:r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comboBox3.Items.Add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("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Kontakts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");</w:t>
      </w:r>
    </w:p>
    <w:p w14:paraId="636187EE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comboBox3.SelectedIndex = 0;</w:t>
      </w:r>
    </w:p>
    <w:p w14:paraId="2FA88E41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}</w:t>
      </w:r>
    </w:p>
    <w:p w14:paraId="70661074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private void comboBox3_</w:t>
      </w:r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SelectedIndexChanged(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object sender,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EventArgs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e)</w:t>
      </w:r>
    </w:p>
    <w:p w14:paraId="16921EDD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lastRenderedPageBreak/>
        <w:t xml:space="preserve">        {</w:t>
      </w:r>
    </w:p>
    <w:p w14:paraId="7EB6CD56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if (checkBox1.Checked)</w:t>
      </w:r>
    </w:p>
    <w:p w14:paraId="45F06044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{</w:t>
      </w:r>
    </w:p>
    <w:p w14:paraId="31A9ECA4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string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columnName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= </w:t>
      </w:r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comboBox3.SelectedItem.ToString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();</w:t>
      </w:r>
    </w:p>
    <w:p w14:paraId="5EE8248C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DataView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dataView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=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dataTable.DefaultView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;</w:t>
      </w:r>
    </w:p>
    <w:p w14:paraId="0ACEE7F4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dataView.Sort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=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columnName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+ " DESC";</w:t>
      </w:r>
    </w:p>
    <w:p w14:paraId="3EA52DFE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dataGridView1.DataSource =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dataView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;</w:t>
      </w:r>
    </w:p>
    <w:p w14:paraId="61E24582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}</w:t>
      </w:r>
    </w:p>
    <w:p w14:paraId="40917D12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}</w:t>
      </w:r>
    </w:p>
    <w:p w14:paraId="2877E425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</w:p>
    <w:p w14:paraId="1A7839A8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private void checkBox1_</w:t>
      </w:r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CheckedChanged(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object sender,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EventArgs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e)</w:t>
      </w:r>
    </w:p>
    <w:p w14:paraId="1148B02F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{</w:t>
      </w:r>
    </w:p>
    <w:p w14:paraId="2C9BBFDC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if (</w:t>
      </w:r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comboBox3.SelectedItem.ToString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() == "FIO" || comboBox3.SelectedItem.ToString() == "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Kontakts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")</w:t>
      </w:r>
    </w:p>
    <w:p w14:paraId="6E1C2B05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{</w:t>
      </w:r>
    </w:p>
    <w:p w14:paraId="49AB3F53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string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columnName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= </w:t>
      </w:r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comboBox3.SelectedItem.ToString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();</w:t>
      </w:r>
    </w:p>
    <w:p w14:paraId="49A92B31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DataView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dataView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=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dataTable.DefaultView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;</w:t>
      </w:r>
    </w:p>
    <w:p w14:paraId="79EAE10C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dataView.Sort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=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columnName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;</w:t>
      </w:r>
    </w:p>
    <w:p w14:paraId="42C878EE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if (checkBox1.Checked)</w:t>
      </w:r>
    </w:p>
    <w:p w14:paraId="1FD407C6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{</w:t>
      </w:r>
    </w:p>
    <w:p w14:paraId="243AEB15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   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dataView.Sort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+= " ASC";</w:t>
      </w:r>
    </w:p>
    <w:p w14:paraId="0359484B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}</w:t>
      </w:r>
    </w:p>
    <w:p w14:paraId="1337198D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else</w:t>
      </w:r>
    </w:p>
    <w:p w14:paraId="43DBE175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{</w:t>
      </w:r>
    </w:p>
    <w:p w14:paraId="656517EC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lastRenderedPageBreak/>
        <w:t xml:space="preserve">                   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dataView.Sort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+= " DESC";</w:t>
      </w:r>
    </w:p>
    <w:p w14:paraId="7253B171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}</w:t>
      </w:r>
    </w:p>
    <w:p w14:paraId="0FCB2DCC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dataGridView1.DataSource =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dataView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;</w:t>
      </w:r>
    </w:p>
    <w:p w14:paraId="00A89466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}</w:t>
      </w:r>
    </w:p>
    <w:p w14:paraId="01CF8D86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}</w:t>
      </w:r>
    </w:p>
    <w:p w14:paraId="2BD18331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}</w:t>
      </w:r>
    </w:p>
    <w:p w14:paraId="6C70DF53" w14:textId="421AB735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>}</w:t>
      </w:r>
    </w:p>
    <w:p w14:paraId="15F35010" w14:textId="32532731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</w:p>
    <w:p w14:paraId="3B13512D" w14:textId="6F1E0509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</w:p>
    <w:p w14:paraId="6DB4145E" w14:textId="3408265F" w:rsidR="008A4785" w:rsidRPr="000B59FC" w:rsidRDefault="008A4785" w:rsidP="00AA318A">
      <w:pPr>
        <w:pStyle w:val="1"/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bookmarkStart w:id="15" w:name="_Toc165280677"/>
      <w:r w:rsidRPr="00330205">
        <w:rPr>
          <w:rFonts w:ascii="Courier New" w:hAnsi="Courier New" w:cs="Courier New"/>
          <w:sz w:val="24"/>
          <w:szCs w:val="24"/>
        </w:rPr>
        <w:t>ПРИЛОЖЕНИЕ</w:t>
      </w:r>
      <w:r w:rsidRPr="000B59FC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330205">
        <w:rPr>
          <w:rFonts w:ascii="Courier New" w:hAnsi="Courier New" w:cs="Courier New"/>
          <w:sz w:val="24"/>
          <w:szCs w:val="24"/>
        </w:rPr>
        <w:t>В</w:t>
      </w:r>
      <w:bookmarkEnd w:id="15"/>
    </w:p>
    <w:p w14:paraId="37B4C961" w14:textId="38F41556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>SAD</w:t>
      </w:r>
    </w:p>
    <w:p w14:paraId="7DFCFF05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>using System;</w:t>
      </w:r>
    </w:p>
    <w:p w14:paraId="6DD067E3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using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System.Data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;</w:t>
      </w:r>
    </w:p>
    <w:p w14:paraId="6F2E6014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using </w:t>
      </w:r>
      <w:proofErr w:type="spellStart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System.Data.SqlClient</w:t>
      </w:r>
      <w:proofErr w:type="spellEnd"/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;</w:t>
      </w:r>
    </w:p>
    <w:p w14:paraId="6128DFC4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using </w:t>
      </w:r>
      <w:proofErr w:type="spellStart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System.Windows.Forms</w:t>
      </w:r>
      <w:proofErr w:type="spellEnd"/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;</w:t>
      </w:r>
    </w:p>
    <w:p w14:paraId="178C2187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namespace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kyrsovaia</w:t>
      </w:r>
      <w:proofErr w:type="spellEnd"/>
    </w:p>
    <w:p w14:paraId="75EF03CB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>{</w:t>
      </w:r>
    </w:p>
    <w:p w14:paraId="6D717516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public partial class </w:t>
      </w:r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Sad :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Form</w:t>
      </w:r>
    </w:p>
    <w:p w14:paraId="5311FEB6" w14:textId="612E3EDF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{</w:t>
      </w:r>
    </w:p>
    <w:p w14:paraId="7465607C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private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SqlConnection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sqlConnection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;</w:t>
      </w:r>
    </w:p>
    <w:p w14:paraId="7033631D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private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SqlDataAdapter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sqlDataAdapter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;</w:t>
      </w:r>
    </w:p>
    <w:p w14:paraId="7E6E494A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private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DataTable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dataTable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;</w:t>
      </w:r>
    </w:p>
    <w:p w14:paraId="67FEA287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private string Connect = @"Data Source=</w:t>
      </w:r>
      <w:proofErr w:type="spellStart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localhost;Initial</w:t>
      </w:r>
      <w:proofErr w:type="spellEnd"/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Catalog=Kindergartens1;Integrated Security=True";</w:t>
      </w:r>
    </w:p>
    <w:p w14:paraId="2EADFE9E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public </w:t>
      </w:r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Sad(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)</w:t>
      </w:r>
    </w:p>
    <w:p w14:paraId="640DCA9D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{</w:t>
      </w:r>
    </w:p>
    <w:p w14:paraId="0022D35D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lastRenderedPageBreak/>
        <w:t xml:space="preserve">            </w:t>
      </w:r>
      <w:proofErr w:type="spellStart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InitializeComponent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);</w:t>
      </w:r>
    </w:p>
    <w:p w14:paraId="53134098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sqlConnection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= new </w:t>
      </w:r>
      <w:proofErr w:type="spellStart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SqlConnection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Connect);</w:t>
      </w:r>
    </w:p>
    <w:p w14:paraId="734F04F8" w14:textId="1222EEC2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</w:t>
      </w:r>
      <w:proofErr w:type="spellStart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LoadSadData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);</w:t>
      </w:r>
    </w:p>
    <w:p w14:paraId="397E83EC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dataGridView1.Columns["Name"</w:t>
      </w:r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].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HeaderText</w:t>
      </w:r>
      <w:proofErr w:type="spellEnd"/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= "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Название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";</w:t>
      </w:r>
    </w:p>
    <w:p w14:paraId="4597C8E1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dataGridView1.Columns["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Adres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"</w:t>
      </w:r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].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HeaderText</w:t>
      </w:r>
      <w:proofErr w:type="spellEnd"/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= "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Адрес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";</w:t>
      </w:r>
    </w:p>
    <w:p w14:paraId="6B0238E7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dataGridView1.Columns["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Kontakts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"</w:t>
      </w:r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].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HeaderText</w:t>
      </w:r>
      <w:proofErr w:type="spellEnd"/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= "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Контакты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";</w:t>
      </w:r>
    </w:p>
    <w:p w14:paraId="4F4DD59A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dataGridView1.Columns["FIO"</w:t>
      </w:r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].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HeaderText</w:t>
      </w:r>
      <w:proofErr w:type="spellEnd"/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= "ФИО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директора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";</w:t>
      </w:r>
    </w:p>
    <w:p w14:paraId="78084D22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}</w:t>
      </w:r>
    </w:p>
    <w:p w14:paraId="71840989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private void </w:t>
      </w:r>
      <w:proofErr w:type="spellStart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LoadSadData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)</w:t>
      </w:r>
    </w:p>
    <w:p w14:paraId="716EB418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{</w:t>
      </w:r>
    </w:p>
    <w:p w14:paraId="3EFFE924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string query = "SELECT </w:t>
      </w:r>
      <w:proofErr w:type="spellStart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K.Name</w:t>
      </w:r>
      <w:proofErr w:type="spellEnd"/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,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K.Adres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,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K.Kontakts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, P.FIO " +</w:t>
      </w:r>
    </w:p>
    <w:p w14:paraId="7A9FDD9F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"FROM Kindergartens AS K " +</w:t>
      </w:r>
    </w:p>
    <w:p w14:paraId="6F08B5E5" w14:textId="1C19501B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"LEFT JOIN Personal AS P ON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K.ID_direktora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=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P.ID_employee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";</w:t>
      </w:r>
    </w:p>
    <w:p w14:paraId="3C371757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sqlDataAdapter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= new </w:t>
      </w:r>
      <w:proofErr w:type="spellStart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SqlDataAdapter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query,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sqlConnection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);</w:t>
      </w:r>
    </w:p>
    <w:p w14:paraId="288735E8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dataTable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= new </w:t>
      </w:r>
      <w:proofErr w:type="spellStart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DataTable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);</w:t>
      </w:r>
    </w:p>
    <w:p w14:paraId="662BBBD4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</w:p>
    <w:p w14:paraId="36D196D9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try</w:t>
      </w:r>
    </w:p>
    <w:p w14:paraId="2194CCB7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{</w:t>
      </w:r>
    </w:p>
    <w:p w14:paraId="647E3FB3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sqlConnection.Open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);</w:t>
      </w:r>
    </w:p>
    <w:p w14:paraId="5A5EB135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sqlDataAdapter.Fill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dataTable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);</w:t>
      </w:r>
    </w:p>
    <w:p w14:paraId="7DC12FC4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}</w:t>
      </w:r>
    </w:p>
    <w:p w14:paraId="77527985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lastRenderedPageBreak/>
        <w:t xml:space="preserve">            catch (Exception ex)</w:t>
      </w:r>
    </w:p>
    <w:p w14:paraId="320CE551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{</w:t>
      </w:r>
    </w:p>
    <w:p w14:paraId="33C633F6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MessageBox.Show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"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Ошибка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при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загрузке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данных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: " + </w:t>
      </w:r>
      <w:proofErr w:type="spellStart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ex.Message</w:t>
      </w:r>
      <w:proofErr w:type="spellEnd"/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);</w:t>
      </w:r>
    </w:p>
    <w:p w14:paraId="55C42E8C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}</w:t>
      </w:r>
    </w:p>
    <w:p w14:paraId="623A83F4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finally</w:t>
      </w:r>
    </w:p>
    <w:p w14:paraId="79E51256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{</w:t>
      </w:r>
    </w:p>
    <w:p w14:paraId="63FD6041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sqlConnection.Close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);</w:t>
      </w:r>
    </w:p>
    <w:p w14:paraId="0A6296ED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}</w:t>
      </w:r>
    </w:p>
    <w:p w14:paraId="0344B880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</w:p>
    <w:p w14:paraId="7E66B507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dataGridView1.DataSource =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dataTable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;</w:t>
      </w:r>
    </w:p>
    <w:p w14:paraId="453BC608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}</w:t>
      </w:r>
    </w:p>
    <w:p w14:paraId="2128EE76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private void </w:t>
      </w:r>
      <w:proofErr w:type="spellStart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LoadPersonalData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)</w:t>
      </w:r>
    </w:p>
    <w:p w14:paraId="3A50D845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{</w:t>
      </w:r>
    </w:p>
    <w:p w14:paraId="4A8599C5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using (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SqlConnection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connection = new </w:t>
      </w:r>
      <w:proofErr w:type="spellStart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SqlConnection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Connect))</w:t>
      </w:r>
    </w:p>
    <w:p w14:paraId="0268F815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{</w:t>
      </w:r>
    </w:p>
    <w:p w14:paraId="1001E51F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string query = "SELECT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ID_employee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, FIO FROM Personal WHERE Post = '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Директор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'";</w:t>
      </w:r>
    </w:p>
    <w:p w14:paraId="33BF7F2D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</w:p>
    <w:p w14:paraId="547EB292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SqlDataAdapter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adapter = new </w:t>
      </w:r>
      <w:proofErr w:type="spellStart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SqlDataAdapter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query, connection);</w:t>
      </w:r>
    </w:p>
    <w:p w14:paraId="1B9560FC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DataTable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directorsTable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= new </w:t>
      </w:r>
      <w:proofErr w:type="spellStart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DataTable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);</w:t>
      </w:r>
    </w:p>
    <w:p w14:paraId="4CB66422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</w:p>
    <w:p w14:paraId="0C2C5C39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try</w:t>
      </w:r>
    </w:p>
    <w:p w14:paraId="1CDAB174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{</w:t>
      </w:r>
    </w:p>
    <w:p w14:paraId="0CD67234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    </w:t>
      </w:r>
      <w:proofErr w:type="spellStart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connection.Open</w:t>
      </w:r>
      <w:proofErr w:type="spellEnd"/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();</w:t>
      </w:r>
    </w:p>
    <w:p w14:paraId="19E7FE2C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lastRenderedPageBreak/>
        <w:t xml:space="preserve">                    </w:t>
      </w:r>
      <w:proofErr w:type="spellStart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adapter.Fill</w:t>
      </w:r>
      <w:proofErr w:type="spellEnd"/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(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directorsTable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);</w:t>
      </w:r>
    </w:p>
    <w:p w14:paraId="740EAA2F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</w:p>
    <w:p w14:paraId="71A3C2DC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    if (</w:t>
      </w:r>
      <w:proofErr w:type="spellStart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directorsTable.Rows.Count</w:t>
      </w:r>
      <w:proofErr w:type="spellEnd"/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&gt; 0)</w:t>
      </w:r>
    </w:p>
    <w:p w14:paraId="32776071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    {</w:t>
      </w:r>
    </w:p>
    <w:p w14:paraId="28BBA5E5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        comboBox1.DataSource =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directorsTable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;</w:t>
      </w:r>
    </w:p>
    <w:p w14:paraId="41D809AC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        comboBox1.DisplayMember = "FIO"; </w:t>
      </w:r>
    </w:p>
    <w:p w14:paraId="17F7F044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        comboBox1.ValueMember = "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ID_employee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"; </w:t>
      </w:r>
    </w:p>
    <w:p w14:paraId="47DB4614" w14:textId="1692E2F3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    }                </w:t>
      </w:r>
    </w:p>
    <w:p w14:paraId="421C4BD3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}</w:t>
      </w:r>
    </w:p>
    <w:p w14:paraId="5295C055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catch (Exception ex)</w:t>
      </w:r>
    </w:p>
    <w:p w14:paraId="56005F2F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{</w:t>
      </w:r>
    </w:p>
    <w:p w14:paraId="675073E6" w14:textId="77777777" w:rsidR="008A4785" w:rsidRPr="00AA318A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   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MessageBox</w:t>
      </w:r>
      <w:proofErr w:type="spellEnd"/>
      <w:r w:rsidRPr="00AA318A">
        <w:rPr>
          <w:rFonts w:ascii="Courier New" w:hAnsi="Courier New" w:cs="Courier New"/>
          <w:sz w:val="24"/>
          <w:szCs w:val="24"/>
        </w:rPr>
        <w:t>.</w:t>
      </w:r>
      <w:r w:rsidRPr="00330205">
        <w:rPr>
          <w:rFonts w:ascii="Courier New" w:hAnsi="Courier New" w:cs="Courier New"/>
          <w:sz w:val="24"/>
          <w:szCs w:val="24"/>
          <w:lang w:val="en-US"/>
        </w:rPr>
        <w:t>Show</w:t>
      </w:r>
      <w:r w:rsidRPr="00AA318A">
        <w:rPr>
          <w:rFonts w:ascii="Courier New" w:hAnsi="Courier New" w:cs="Courier New"/>
          <w:sz w:val="24"/>
          <w:szCs w:val="24"/>
        </w:rPr>
        <w:t xml:space="preserve">("Ошибка при загрузке данных о директорах: " + </w:t>
      </w:r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ex</w:t>
      </w:r>
      <w:r w:rsidRPr="00AA318A">
        <w:rPr>
          <w:rFonts w:ascii="Courier New" w:hAnsi="Courier New" w:cs="Courier New"/>
          <w:sz w:val="24"/>
          <w:szCs w:val="24"/>
        </w:rPr>
        <w:t>.</w:t>
      </w:r>
      <w:r w:rsidRPr="00330205">
        <w:rPr>
          <w:rFonts w:ascii="Courier New" w:hAnsi="Courier New" w:cs="Courier New"/>
          <w:sz w:val="24"/>
          <w:szCs w:val="24"/>
          <w:lang w:val="en-US"/>
        </w:rPr>
        <w:t>Message</w:t>
      </w:r>
      <w:proofErr w:type="gramEnd"/>
      <w:r w:rsidRPr="00AA318A">
        <w:rPr>
          <w:rFonts w:ascii="Courier New" w:hAnsi="Courier New" w:cs="Courier New"/>
          <w:sz w:val="24"/>
          <w:szCs w:val="24"/>
        </w:rPr>
        <w:t>);</w:t>
      </w:r>
    </w:p>
    <w:p w14:paraId="147B38FE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AA318A">
        <w:rPr>
          <w:rFonts w:ascii="Courier New" w:hAnsi="Courier New" w:cs="Courier New"/>
          <w:sz w:val="24"/>
          <w:szCs w:val="24"/>
        </w:rPr>
        <w:t xml:space="preserve">                </w:t>
      </w:r>
      <w:r w:rsidRPr="00330205">
        <w:rPr>
          <w:rFonts w:ascii="Courier New" w:hAnsi="Courier New" w:cs="Courier New"/>
          <w:sz w:val="24"/>
          <w:szCs w:val="24"/>
          <w:lang w:val="en-US"/>
        </w:rPr>
        <w:t>}</w:t>
      </w:r>
    </w:p>
    <w:p w14:paraId="5646141B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}</w:t>
      </w:r>
    </w:p>
    <w:p w14:paraId="597E339D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}</w:t>
      </w:r>
    </w:p>
    <w:p w14:paraId="598EE5C6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private void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sad_</w:t>
      </w:r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Load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object sender,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EventArgs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e)</w:t>
      </w:r>
    </w:p>
    <w:p w14:paraId="5A11D1AB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{</w:t>
      </w:r>
    </w:p>
    <w:p w14:paraId="78A566CF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</w:t>
      </w:r>
      <w:proofErr w:type="spellStart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LoadPersonalData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);</w:t>
      </w:r>
    </w:p>
    <w:p w14:paraId="7C65FD4B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FillComboBox3();</w:t>
      </w:r>
    </w:p>
    <w:p w14:paraId="4801CE13" w14:textId="07CC8434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}</w:t>
      </w:r>
    </w:p>
    <w:p w14:paraId="084B88BF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private void button3_</w:t>
      </w:r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Click(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object sender,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EventArgs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e)</w:t>
      </w:r>
    </w:p>
    <w:p w14:paraId="54C9B2B2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{</w:t>
      </w:r>
    </w:p>
    <w:p w14:paraId="58D9300D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string Name = textBox1.Text;</w:t>
      </w:r>
    </w:p>
    <w:p w14:paraId="1F155750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string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Kontakts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= textBox2.Text;</w:t>
      </w:r>
    </w:p>
    <w:p w14:paraId="10C363D1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string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Adres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= textBox3.Text;</w:t>
      </w:r>
    </w:p>
    <w:p w14:paraId="32D914E7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lastRenderedPageBreak/>
        <w:t xml:space="preserve">            if (button3.Text == "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Сохранить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")</w:t>
      </w:r>
    </w:p>
    <w:p w14:paraId="4D03C2CD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{</w:t>
      </w:r>
    </w:p>
    <w:p w14:paraId="245506FE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int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selectedIndex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= dataGridView1.SelectedRows[0</w:t>
      </w:r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].Index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;</w:t>
      </w:r>
    </w:p>
    <w:p w14:paraId="50DAE973" w14:textId="5D0E472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string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primaryKeyValue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= dataGridView1.Rows[selectedIndex</w:t>
      </w:r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].Cells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["Name"].Value.ToString();</w:t>
      </w:r>
    </w:p>
    <w:p w14:paraId="793ABAEA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using (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SqlConnection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connection = new </w:t>
      </w:r>
      <w:proofErr w:type="spellStart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SqlConnection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Connect))</w:t>
      </w:r>
    </w:p>
    <w:p w14:paraId="5D21908D" w14:textId="77777777" w:rsidR="008A4785" w:rsidRPr="000B59FC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</w:t>
      </w:r>
      <w:r w:rsidRPr="000B59FC">
        <w:rPr>
          <w:rFonts w:ascii="Courier New" w:hAnsi="Courier New" w:cs="Courier New"/>
          <w:sz w:val="24"/>
          <w:szCs w:val="24"/>
          <w:lang w:val="en-US"/>
        </w:rPr>
        <w:t>{</w:t>
      </w:r>
    </w:p>
    <w:p w14:paraId="6BB360A4" w14:textId="77777777" w:rsidR="008A4785" w:rsidRPr="000B59FC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0B59FC">
        <w:rPr>
          <w:rFonts w:ascii="Courier New" w:hAnsi="Courier New" w:cs="Courier New"/>
          <w:sz w:val="24"/>
          <w:szCs w:val="24"/>
          <w:lang w:val="en-US"/>
        </w:rPr>
        <w:t xml:space="preserve">                    </w:t>
      </w:r>
      <w:proofErr w:type="spellStart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connection</w:t>
      </w:r>
      <w:r w:rsidRPr="000B59FC">
        <w:rPr>
          <w:rFonts w:ascii="Courier New" w:hAnsi="Courier New" w:cs="Courier New"/>
          <w:sz w:val="24"/>
          <w:szCs w:val="24"/>
          <w:lang w:val="en-US"/>
        </w:rPr>
        <w:t>.</w:t>
      </w:r>
      <w:r w:rsidRPr="00330205">
        <w:rPr>
          <w:rFonts w:ascii="Courier New" w:hAnsi="Courier New" w:cs="Courier New"/>
          <w:sz w:val="24"/>
          <w:szCs w:val="24"/>
          <w:lang w:val="en-US"/>
        </w:rPr>
        <w:t>Open</w:t>
      </w:r>
      <w:proofErr w:type="spellEnd"/>
      <w:proofErr w:type="gramEnd"/>
      <w:r w:rsidRPr="000B59FC">
        <w:rPr>
          <w:rFonts w:ascii="Courier New" w:hAnsi="Courier New" w:cs="Courier New"/>
          <w:sz w:val="24"/>
          <w:szCs w:val="24"/>
          <w:lang w:val="en-US"/>
        </w:rPr>
        <w:t>();</w:t>
      </w:r>
    </w:p>
    <w:p w14:paraId="57622D0D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    string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updateChildQuery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= "UPDATE Kindergartens SET Name = @Name,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Adres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= @Adres,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Kontakts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= @Kontakts,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ID_direktora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= @ID_direktora WHERE Name = @primaryKeyValue";</w:t>
      </w:r>
    </w:p>
    <w:p w14:paraId="585E7F92" w14:textId="12A19CEF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   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SqlCommand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updateSadCommand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= new </w:t>
      </w:r>
      <w:proofErr w:type="spellStart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SqlCommand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</w:t>
      </w:r>
      <w:proofErr w:type="spellStart"/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updateChildQuery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, connection);                   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updateSadCommand.Parameters.AddWithValue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("@Name", Name);                   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updateSadCommand.Parameters.AddWithValue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"@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Adres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",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Adres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);                   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updateSadCommand.Parameters.AddWithValue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"@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Kontakts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",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Kontakts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);                   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updateSadCommand.Parameters.AddWithValue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"@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ID_direktora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", comboBox1.SelectedValue);</w:t>
      </w:r>
    </w:p>
    <w:p w14:paraId="056B31C4" w14:textId="2C47B01D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    </w:t>
      </w:r>
      <w:proofErr w:type="spellStart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updateSadCommand.Parameters.AddWithValue</w:t>
      </w:r>
      <w:proofErr w:type="spellEnd"/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("@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primaryKeyValue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",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primaryKeyValue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);</w:t>
      </w:r>
    </w:p>
    <w:p w14:paraId="7C60F0FC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    int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rowsAffected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=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updateSadCommand.ExecuteNonQuery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);</w:t>
      </w:r>
    </w:p>
    <w:p w14:paraId="2E09EA03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</w:p>
    <w:p w14:paraId="4D632F4F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    if (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rowsAffected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&gt; 0)</w:t>
      </w:r>
    </w:p>
    <w:p w14:paraId="711AC8B5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    </w:t>
      </w:r>
      <w:r w:rsidRPr="00330205">
        <w:rPr>
          <w:rFonts w:ascii="Courier New" w:hAnsi="Courier New" w:cs="Courier New"/>
          <w:sz w:val="24"/>
          <w:szCs w:val="24"/>
        </w:rPr>
        <w:t>{</w:t>
      </w:r>
    </w:p>
    <w:p w14:paraId="352580C2" w14:textId="3A60BD3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</w:rPr>
      </w:pPr>
      <w:r w:rsidRPr="00330205">
        <w:rPr>
          <w:rFonts w:ascii="Courier New" w:hAnsi="Courier New" w:cs="Courier New"/>
          <w:sz w:val="24"/>
          <w:szCs w:val="24"/>
        </w:rPr>
        <w:lastRenderedPageBreak/>
        <w:t xml:space="preserve">                       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MessageBox</w:t>
      </w:r>
      <w:proofErr w:type="spellEnd"/>
      <w:r w:rsidRPr="00330205">
        <w:rPr>
          <w:rFonts w:ascii="Courier New" w:hAnsi="Courier New" w:cs="Courier New"/>
          <w:sz w:val="24"/>
          <w:szCs w:val="24"/>
        </w:rPr>
        <w:t>.</w:t>
      </w:r>
      <w:r w:rsidRPr="00330205">
        <w:rPr>
          <w:rFonts w:ascii="Courier New" w:hAnsi="Courier New" w:cs="Courier New"/>
          <w:sz w:val="24"/>
          <w:szCs w:val="24"/>
          <w:lang w:val="en-US"/>
        </w:rPr>
        <w:t>Show</w:t>
      </w:r>
      <w:r w:rsidRPr="00330205">
        <w:rPr>
          <w:rFonts w:ascii="Courier New" w:hAnsi="Courier New" w:cs="Courier New"/>
          <w:sz w:val="24"/>
          <w:szCs w:val="24"/>
        </w:rPr>
        <w:t>("Данные успешно обновлены.");</w:t>
      </w:r>
    </w:p>
    <w:p w14:paraId="7AC95B27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</w:rPr>
        <w:t xml:space="preserve">                        </w:t>
      </w:r>
      <w:r w:rsidRPr="00330205">
        <w:rPr>
          <w:rFonts w:ascii="Courier New" w:hAnsi="Courier New" w:cs="Courier New"/>
          <w:sz w:val="24"/>
          <w:szCs w:val="24"/>
          <w:lang w:val="en-US"/>
        </w:rPr>
        <w:t>button3.Text = "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Добавить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";</w:t>
      </w:r>
    </w:p>
    <w:p w14:paraId="19BAEEB7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        </w:t>
      </w:r>
      <w:proofErr w:type="spellStart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LoadSadData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);</w:t>
      </w:r>
    </w:p>
    <w:p w14:paraId="3364AC96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    }</w:t>
      </w:r>
    </w:p>
    <w:p w14:paraId="383DC29F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    else</w:t>
      </w:r>
    </w:p>
    <w:p w14:paraId="34601638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    {</w:t>
      </w:r>
    </w:p>
    <w:p w14:paraId="65412E9E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       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MessageBox</w:t>
      </w:r>
      <w:proofErr w:type="spellEnd"/>
      <w:r w:rsidRPr="00330205">
        <w:rPr>
          <w:rFonts w:ascii="Courier New" w:hAnsi="Courier New" w:cs="Courier New"/>
          <w:sz w:val="24"/>
          <w:szCs w:val="24"/>
        </w:rPr>
        <w:t>.</w:t>
      </w:r>
      <w:r w:rsidRPr="00330205">
        <w:rPr>
          <w:rFonts w:ascii="Courier New" w:hAnsi="Courier New" w:cs="Courier New"/>
          <w:sz w:val="24"/>
          <w:szCs w:val="24"/>
          <w:lang w:val="en-US"/>
        </w:rPr>
        <w:t>Show</w:t>
      </w:r>
      <w:r w:rsidRPr="00330205">
        <w:rPr>
          <w:rFonts w:ascii="Courier New" w:hAnsi="Courier New" w:cs="Courier New"/>
          <w:sz w:val="24"/>
          <w:szCs w:val="24"/>
        </w:rPr>
        <w:t>("Ошибка при обновлении данных.");</w:t>
      </w:r>
    </w:p>
    <w:p w14:paraId="10A66028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</w:rPr>
        <w:t xml:space="preserve">                    </w:t>
      </w:r>
      <w:r w:rsidRPr="00330205">
        <w:rPr>
          <w:rFonts w:ascii="Courier New" w:hAnsi="Courier New" w:cs="Courier New"/>
          <w:sz w:val="24"/>
          <w:szCs w:val="24"/>
          <w:lang w:val="en-US"/>
        </w:rPr>
        <w:t>}</w:t>
      </w:r>
    </w:p>
    <w:p w14:paraId="59C3A291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}</w:t>
      </w:r>
    </w:p>
    <w:p w14:paraId="41406BD1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}</w:t>
      </w:r>
    </w:p>
    <w:p w14:paraId="5F751447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else</w:t>
      </w:r>
    </w:p>
    <w:p w14:paraId="2997E274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{</w:t>
      </w:r>
    </w:p>
    <w:p w14:paraId="42D73CE1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using (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SqlConnection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connection = new </w:t>
      </w:r>
      <w:proofErr w:type="spellStart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SqlConnection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Connect))</w:t>
      </w:r>
    </w:p>
    <w:p w14:paraId="56475B2E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{</w:t>
      </w:r>
    </w:p>
    <w:p w14:paraId="0A81CC94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    </w:t>
      </w:r>
      <w:proofErr w:type="spellStart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connection.Open</w:t>
      </w:r>
      <w:proofErr w:type="spellEnd"/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();</w:t>
      </w:r>
    </w:p>
    <w:p w14:paraId="30920D94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</w:p>
    <w:p w14:paraId="6E1FA900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    string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insertChildQuery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= "INSERT INTO Kindergartens (Name,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Adres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,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Kontakts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,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ID_direktora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) " +</w:t>
      </w:r>
    </w:p>
    <w:p w14:paraId="4FA354B8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              "VALUES (@Name, @Adres, @Kontakts, @ID_employee)";</w:t>
      </w:r>
    </w:p>
    <w:p w14:paraId="3B974B40" w14:textId="35453075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   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SqlCommand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insertChildCommand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= new </w:t>
      </w:r>
      <w:proofErr w:type="spellStart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SqlCommand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</w:t>
      </w:r>
      <w:proofErr w:type="spellStart"/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insertChildQuery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, connection);                  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insertChildCommand.Parameters.AddWithValue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("@Name", Name);                   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insertChildCommand.Parameters.AddWithValue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"@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Adres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",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Adres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);                   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insertChildCommand.Parameters.AddWithValue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"@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Kontakts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",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lastRenderedPageBreak/>
        <w:t>Kontakts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);                   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insertChildCommand.Parameters.AddWithValue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"@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ID_employee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", comboBox1.SelectedValue);</w:t>
      </w:r>
    </w:p>
    <w:p w14:paraId="362EABBE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    int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rowsAffected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=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insertChildCommand.ExecuteNonQuery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);</w:t>
      </w:r>
    </w:p>
    <w:p w14:paraId="377F7B87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</w:p>
    <w:p w14:paraId="30B2CC46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    if (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rowsAffected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&gt; 0)</w:t>
      </w:r>
    </w:p>
    <w:p w14:paraId="5653784A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    </w:t>
      </w:r>
      <w:r w:rsidRPr="00330205">
        <w:rPr>
          <w:rFonts w:ascii="Courier New" w:hAnsi="Courier New" w:cs="Courier New"/>
          <w:sz w:val="24"/>
          <w:szCs w:val="24"/>
        </w:rPr>
        <w:t>{</w:t>
      </w:r>
    </w:p>
    <w:p w14:paraId="5B3A8712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</w:rPr>
      </w:pPr>
      <w:r w:rsidRPr="00330205">
        <w:rPr>
          <w:rFonts w:ascii="Courier New" w:hAnsi="Courier New" w:cs="Courier New"/>
          <w:sz w:val="24"/>
          <w:szCs w:val="24"/>
        </w:rPr>
        <w:t xml:space="preserve">                       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MessageBox</w:t>
      </w:r>
      <w:proofErr w:type="spellEnd"/>
      <w:r w:rsidRPr="00330205">
        <w:rPr>
          <w:rFonts w:ascii="Courier New" w:hAnsi="Courier New" w:cs="Courier New"/>
          <w:sz w:val="24"/>
          <w:szCs w:val="24"/>
        </w:rPr>
        <w:t>.</w:t>
      </w:r>
      <w:r w:rsidRPr="00330205">
        <w:rPr>
          <w:rFonts w:ascii="Courier New" w:hAnsi="Courier New" w:cs="Courier New"/>
          <w:sz w:val="24"/>
          <w:szCs w:val="24"/>
          <w:lang w:val="en-US"/>
        </w:rPr>
        <w:t>Show</w:t>
      </w:r>
      <w:r w:rsidRPr="00330205">
        <w:rPr>
          <w:rFonts w:ascii="Courier New" w:hAnsi="Courier New" w:cs="Courier New"/>
          <w:sz w:val="24"/>
          <w:szCs w:val="24"/>
        </w:rPr>
        <w:t>("Данные успешно добавлены.");</w:t>
      </w:r>
    </w:p>
    <w:p w14:paraId="6D0E8AD3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</w:rPr>
      </w:pPr>
      <w:r w:rsidRPr="00330205">
        <w:rPr>
          <w:rFonts w:ascii="Courier New" w:hAnsi="Courier New" w:cs="Courier New"/>
          <w:sz w:val="24"/>
          <w:szCs w:val="24"/>
        </w:rPr>
        <w:t xml:space="preserve">                        </w:t>
      </w:r>
      <w:proofErr w:type="spellStart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LoadSadData</w:t>
      </w:r>
      <w:proofErr w:type="spellEnd"/>
      <w:r w:rsidRPr="00330205">
        <w:rPr>
          <w:rFonts w:ascii="Courier New" w:hAnsi="Courier New" w:cs="Courier New"/>
          <w:sz w:val="24"/>
          <w:szCs w:val="24"/>
        </w:rPr>
        <w:t>(</w:t>
      </w:r>
      <w:proofErr w:type="gramEnd"/>
      <w:r w:rsidRPr="00330205">
        <w:rPr>
          <w:rFonts w:ascii="Courier New" w:hAnsi="Courier New" w:cs="Courier New"/>
          <w:sz w:val="24"/>
          <w:szCs w:val="24"/>
        </w:rPr>
        <w:t>);</w:t>
      </w:r>
    </w:p>
    <w:p w14:paraId="61F0BA7C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</w:rPr>
      </w:pPr>
      <w:r w:rsidRPr="00330205">
        <w:rPr>
          <w:rFonts w:ascii="Courier New" w:hAnsi="Courier New" w:cs="Courier New"/>
          <w:sz w:val="24"/>
          <w:szCs w:val="24"/>
        </w:rPr>
        <w:t xml:space="preserve">                    }</w:t>
      </w:r>
    </w:p>
    <w:p w14:paraId="6B2F0E5F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</w:rPr>
      </w:pPr>
      <w:r w:rsidRPr="00330205">
        <w:rPr>
          <w:rFonts w:ascii="Courier New" w:hAnsi="Courier New" w:cs="Courier New"/>
          <w:sz w:val="24"/>
          <w:szCs w:val="24"/>
        </w:rPr>
        <w:t xml:space="preserve">                    </w:t>
      </w:r>
      <w:r w:rsidRPr="00330205">
        <w:rPr>
          <w:rFonts w:ascii="Courier New" w:hAnsi="Courier New" w:cs="Courier New"/>
          <w:sz w:val="24"/>
          <w:szCs w:val="24"/>
          <w:lang w:val="en-US"/>
        </w:rPr>
        <w:t>else</w:t>
      </w:r>
    </w:p>
    <w:p w14:paraId="07473EDD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</w:rPr>
      </w:pPr>
      <w:r w:rsidRPr="00330205">
        <w:rPr>
          <w:rFonts w:ascii="Courier New" w:hAnsi="Courier New" w:cs="Courier New"/>
          <w:sz w:val="24"/>
          <w:szCs w:val="24"/>
        </w:rPr>
        <w:t xml:space="preserve">                    {</w:t>
      </w:r>
    </w:p>
    <w:p w14:paraId="53434A93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</w:rPr>
      </w:pPr>
      <w:r w:rsidRPr="00330205">
        <w:rPr>
          <w:rFonts w:ascii="Courier New" w:hAnsi="Courier New" w:cs="Courier New"/>
          <w:sz w:val="24"/>
          <w:szCs w:val="24"/>
        </w:rPr>
        <w:t xml:space="preserve">                       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MessageBox</w:t>
      </w:r>
      <w:proofErr w:type="spellEnd"/>
      <w:r w:rsidRPr="00330205">
        <w:rPr>
          <w:rFonts w:ascii="Courier New" w:hAnsi="Courier New" w:cs="Courier New"/>
          <w:sz w:val="24"/>
          <w:szCs w:val="24"/>
        </w:rPr>
        <w:t>.</w:t>
      </w:r>
      <w:r w:rsidRPr="00330205">
        <w:rPr>
          <w:rFonts w:ascii="Courier New" w:hAnsi="Courier New" w:cs="Courier New"/>
          <w:sz w:val="24"/>
          <w:szCs w:val="24"/>
          <w:lang w:val="en-US"/>
        </w:rPr>
        <w:t>Show</w:t>
      </w:r>
      <w:r w:rsidRPr="00330205">
        <w:rPr>
          <w:rFonts w:ascii="Courier New" w:hAnsi="Courier New" w:cs="Courier New"/>
          <w:sz w:val="24"/>
          <w:szCs w:val="24"/>
        </w:rPr>
        <w:t>("Ошибка при добавлении данных.");</w:t>
      </w:r>
    </w:p>
    <w:p w14:paraId="66939F38" w14:textId="67CE08E2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</w:rPr>
        <w:t xml:space="preserve">                    </w:t>
      </w:r>
      <w:r w:rsidRPr="00330205">
        <w:rPr>
          <w:rFonts w:ascii="Courier New" w:hAnsi="Courier New" w:cs="Courier New"/>
          <w:sz w:val="24"/>
          <w:szCs w:val="24"/>
          <w:lang w:val="en-US"/>
        </w:rPr>
        <w:t>}</w:t>
      </w:r>
    </w:p>
    <w:p w14:paraId="485026B9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}</w:t>
      </w:r>
    </w:p>
    <w:p w14:paraId="4A636900" w14:textId="3FBA43F6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}  </w:t>
      </w:r>
    </w:p>
    <w:p w14:paraId="62BFEF1A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textBox1.Clear();</w:t>
      </w:r>
    </w:p>
    <w:p w14:paraId="7844AAEF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textBox2.Clear();</w:t>
      </w:r>
    </w:p>
    <w:p w14:paraId="7D5E81A4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textBox3.Clear();</w:t>
      </w:r>
    </w:p>
    <w:p w14:paraId="7D0E11AE" w14:textId="3920E1E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}</w:t>
      </w:r>
    </w:p>
    <w:p w14:paraId="1FC92D75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private void button1_</w:t>
      </w:r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Click(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object sender,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EventArgs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e)</w:t>
      </w:r>
    </w:p>
    <w:p w14:paraId="03E1B50E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{</w:t>
      </w:r>
    </w:p>
    <w:p w14:paraId="04EB7B82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Form1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form1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= new Form1();</w:t>
      </w:r>
    </w:p>
    <w:p w14:paraId="58EDDE27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</w:t>
      </w:r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Hide(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);</w:t>
      </w:r>
    </w:p>
    <w:p w14:paraId="3870534A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lastRenderedPageBreak/>
        <w:t xml:space="preserve">            form1.ShowDialog();</w:t>
      </w:r>
    </w:p>
    <w:p w14:paraId="6A38E86B" w14:textId="08A83C60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}</w:t>
      </w:r>
    </w:p>
    <w:p w14:paraId="24393B59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private void button4_</w:t>
      </w:r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Click(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object sender,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EventArgs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e)</w:t>
      </w:r>
    </w:p>
    <w:p w14:paraId="42A67D14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{</w:t>
      </w:r>
    </w:p>
    <w:p w14:paraId="08194781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if (</w:t>
      </w:r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dataGridView1.SelectedRows.Count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&gt; 0)</w:t>
      </w:r>
    </w:p>
    <w:p w14:paraId="4CD8CE2B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{</w:t>
      </w:r>
    </w:p>
    <w:p w14:paraId="346A2B34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string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kindergartensName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= dataGridView1.SelectedRows[0</w:t>
      </w:r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].Cells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["Name"].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Value.ToString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);</w:t>
      </w:r>
    </w:p>
    <w:p w14:paraId="68082CB9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DialogResult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result =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MessageBox.Show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"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Вы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уверены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,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что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хотите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удалить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" +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kindergartensName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+ "?", "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Подтверждение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удаления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",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MessageBoxButtons.YesNo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,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MessageBoxIcon.Warning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);</w:t>
      </w:r>
    </w:p>
    <w:p w14:paraId="1CA8B650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if (result ==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DialogResult.Yes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)</w:t>
      </w:r>
    </w:p>
    <w:p w14:paraId="0F66CD45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{</w:t>
      </w:r>
    </w:p>
    <w:p w14:paraId="75DD7800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   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DeleteSad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kindergartensName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);</w:t>
      </w:r>
    </w:p>
    <w:p w14:paraId="7037C0D9" w14:textId="612CA44E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    </w:t>
      </w:r>
      <w:proofErr w:type="spellStart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LoadSadData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);</w:t>
      </w:r>
    </w:p>
    <w:p w14:paraId="25EE2617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}</w:t>
      </w:r>
    </w:p>
    <w:p w14:paraId="4E0450D6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}</w:t>
      </w:r>
    </w:p>
    <w:p w14:paraId="169E0CD1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else</w:t>
      </w:r>
    </w:p>
    <w:p w14:paraId="485E770E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{</w:t>
      </w:r>
    </w:p>
    <w:p w14:paraId="6B0A38B6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MessageBox.Show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"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Выберите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строку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для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удаления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данных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.");</w:t>
      </w:r>
    </w:p>
    <w:p w14:paraId="022E9C27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}</w:t>
      </w:r>
    </w:p>
    <w:p w14:paraId="328B262C" w14:textId="69AE5CD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}</w:t>
      </w:r>
    </w:p>
    <w:p w14:paraId="1F44381C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private void button2_</w:t>
      </w:r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Click(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object sender,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EventArgs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e)</w:t>
      </w:r>
    </w:p>
    <w:p w14:paraId="172940A6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{</w:t>
      </w:r>
    </w:p>
    <w:p w14:paraId="24A1D5CE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if (</w:t>
      </w:r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dataGridView1.SelectedRows.Count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&gt; 0)</w:t>
      </w:r>
    </w:p>
    <w:p w14:paraId="6F940DD5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lastRenderedPageBreak/>
        <w:t xml:space="preserve">            {</w:t>
      </w:r>
    </w:p>
    <w:p w14:paraId="1DE3A7F5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int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selectedIndex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= dataGridView1.SelectedRows[0</w:t>
      </w:r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].Index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;</w:t>
      </w:r>
    </w:p>
    <w:p w14:paraId="41AF13FB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string name = dataGridView1.Rows[selectedIndex</w:t>
      </w:r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].Cells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["Name"].Value.ToString();</w:t>
      </w:r>
    </w:p>
    <w:p w14:paraId="749E63F0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string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adres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= dataGridView1.Rows[selectedIndex</w:t>
      </w:r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].Cells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["Adres"].Value.ToString();</w:t>
      </w:r>
    </w:p>
    <w:p w14:paraId="7B6CF3A2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string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kontakts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= dataGridView1.Rows[selectedIndex</w:t>
      </w:r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].Cells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["Kontakts"].Value.ToString();</w:t>
      </w:r>
    </w:p>
    <w:p w14:paraId="1DCB7B06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string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fio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= dataGridView1.Rows[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selectedIndex</w:t>
      </w:r>
      <w:proofErr w:type="spellEnd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].Cells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["FIO"].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Value.ToString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);</w:t>
      </w:r>
    </w:p>
    <w:p w14:paraId="223B61AF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textBox1.Text = name;</w:t>
      </w:r>
    </w:p>
    <w:p w14:paraId="5B1F3B82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textBox2.Text =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adres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;</w:t>
      </w:r>
    </w:p>
    <w:p w14:paraId="583AC843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textBox3.Text =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kontakts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;</w:t>
      </w:r>
    </w:p>
    <w:p w14:paraId="62218A9B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comboBox1.Text =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fio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;</w:t>
      </w:r>
    </w:p>
    <w:p w14:paraId="3BCF3519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</w:p>
    <w:p w14:paraId="1734E34A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button</w:t>
      </w:r>
      <w:r w:rsidRPr="00330205">
        <w:rPr>
          <w:rFonts w:ascii="Courier New" w:hAnsi="Courier New" w:cs="Courier New"/>
          <w:sz w:val="24"/>
          <w:szCs w:val="24"/>
        </w:rPr>
        <w:t>3.</w:t>
      </w:r>
      <w:r w:rsidRPr="00330205">
        <w:rPr>
          <w:rFonts w:ascii="Courier New" w:hAnsi="Courier New" w:cs="Courier New"/>
          <w:sz w:val="24"/>
          <w:szCs w:val="24"/>
          <w:lang w:val="en-US"/>
        </w:rPr>
        <w:t>Text</w:t>
      </w:r>
      <w:r w:rsidRPr="00330205">
        <w:rPr>
          <w:rFonts w:ascii="Courier New" w:hAnsi="Courier New" w:cs="Courier New"/>
          <w:sz w:val="24"/>
          <w:szCs w:val="24"/>
        </w:rPr>
        <w:t xml:space="preserve"> = "Сохранить";</w:t>
      </w:r>
    </w:p>
    <w:p w14:paraId="6300543D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</w:rPr>
      </w:pPr>
      <w:r w:rsidRPr="00330205">
        <w:rPr>
          <w:rFonts w:ascii="Courier New" w:hAnsi="Courier New" w:cs="Courier New"/>
          <w:sz w:val="24"/>
          <w:szCs w:val="24"/>
        </w:rPr>
        <w:t xml:space="preserve">            }</w:t>
      </w:r>
    </w:p>
    <w:p w14:paraId="1EAC9782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</w:rPr>
      </w:pPr>
      <w:r w:rsidRPr="00330205">
        <w:rPr>
          <w:rFonts w:ascii="Courier New" w:hAnsi="Courier New" w:cs="Courier New"/>
          <w:sz w:val="24"/>
          <w:szCs w:val="24"/>
        </w:rPr>
        <w:t xml:space="preserve">            </w:t>
      </w:r>
      <w:r w:rsidRPr="00330205">
        <w:rPr>
          <w:rFonts w:ascii="Courier New" w:hAnsi="Courier New" w:cs="Courier New"/>
          <w:sz w:val="24"/>
          <w:szCs w:val="24"/>
          <w:lang w:val="en-US"/>
        </w:rPr>
        <w:t>else</w:t>
      </w:r>
    </w:p>
    <w:p w14:paraId="5E3D068E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</w:rPr>
      </w:pPr>
      <w:r w:rsidRPr="00330205">
        <w:rPr>
          <w:rFonts w:ascii="Courier New" w:hAnsi="Courier New" w:cs="Courier New"/>
          <w:sz w:val="24"/>
          <w:szCs w:val="24"/>
        </w:rPr>
        <w:t xml:space="preserve">            {</w:t>
      </w:r>
    </w:p>
    <w:p w14:paraId="6631557E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</w:rPr>
      </w:pPr>
      <w:r w:rsidRPr="00330205">
        <w:rPr>
          <w:rFonts w:ascii="Courier New" w:hAnsi="Courier New" w:cs="Courier New"/>
          <w:sz w:val="24"/>
          <w:szCs w:val="24"/>
        </w:rPr>
        <w:t xml:space="preserve">               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MessageBox</w:t>
      </w:r>
      <w:proofErr w:type="spellEnd"/>
      <w:r w:rsidRPr="00330205">
        <w:rPr>
          <w:rFonts w:ascii="Courier New" w:hAnsi="Courier New" w:cs="Courier New"/>
          <w:sz w:val="24"/>
          <w:szCs w:val="24"/>
        </w:rPr>
        <w:t>.</w:t>
      </w:r>
      <w:r w:rsidRPr="00330205">
        <w:rPr>
          <w:rFonts w:ascii="Courier New" w:hAnsi="Courier New" w:cs="Courier New"/>
          <w:sz w:val="24"/>
          <w:szCs w:val="24"/>
          <w:lang w:val="en-US"/>
        </w:rPr>
        <w:t>Show</w:t>
      </w:r>
      <w:r w:rsidRPr="00330205">
        <w:rPr>
          <w:rFonts w:ascii="Courier New" w:hAnsi="Courier New" w:cs="Courier New"/>
          <w:sz w:val="24"/>
          <w:szCs w:val="24"/>
        </w:rPr>
        <w:t>("Выберите строку для редактирования данных.");</w:t>
      </w:r>
    </w:p>
    <w:p w14:paraId="0DA9AFCC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</w:rPr>
        <w:t xml:space="preserve">            </w:t>
      </w:r>
      <w:r w:rsidRPr="00330205">
        <w:rPr>
          <w:rFonts w:ascii="Courier New" w:hAnsi="Courier New" w:cs="Courier New"/>
          <w:sz w:val="24"/>
          <w:szCs w:val="24"/>
          <w:lang w:val="en-US"/>
        </w:rPr>
        <w:t>}</w:t>
      </w:r>
    </w:p>
    <w:p w14:paraId="792D5126" w14:textId="7B3CE1C6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}</w:t>
      </w:r>
    </w:p>
    <w:p w14:paraId="5A8F2693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private void </w:t>
      </w:r>
      <w:proofErr w:type="spellStart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DeleteSad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string name)</w:t>
      </w:r>
    </w:p>
    <w:p w14:paraId="40C7B456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lastRenderedPageBreak/>
        <w:t xml:space="preserve">        {</w:t>
      </w:r>
    </w:p>
    <w:p w14:paraId="485E2667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using (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SqlConnection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connection = new </w:t>
      </w:r>
      <w:proofErr w:type="spellStart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SqlConnection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Connect))</w:t>
      </w:r>
    </w:p>
    <w:p w14:paraId="5EF40B1E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{</w:t>
      </w:r>
    </w:p>
    <w:p w14:paraId="535B6599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</w:t>
      </w:r>
      <w:proofErr w:type="spellStart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connection.Open</w:t>
      </w:r>
      <w:proofErr w:type="spellEnd"/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();</w:t>
      </w:r>
    </w:p>
    <w:p w14:paraId="74558767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string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deleteGroupsQuery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= "DELETE FROM Groups WHERE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ID_sad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IN (SELECT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ID_Sad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FROM Kindergartens WHERE Name = @name)";</w:t>
      </w:r>
    </w:p>
    <w:p w14:paraId="10387F0B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SqlCommand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deleteGroupsCommand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= new </w:t>
      </w:r>
      <w:proofErr w:type="spellStart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SqlCommand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</w:t>
      </w:r>
      <w:proofErr w:type="spellStart"/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deleteGroupsQuery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, connection);</w:t>
      </w:r>
    </w:p>
    <w:p w14:paraId="626E8FF4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</w:t>
      </w:r>
      <w:proofErr w:type="spellStart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deleteGroupsCommand.Parameters.AddWithValue</w:t>
      </w:r>
      <w:proofErr w:type="spellEnd"/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("@name", name);</w:t>
      </w:r>
    </w:p>
    <w:p w14:paraId="46955E01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deleteGroupsCommand.ExecuteNonQuery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);</w:t>
      </w:r>
    </w:p>
    <w:p w14:paraId="6B442873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string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deleteKindergartensQuery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= "DELETE FROM Kindergartens WHERE Name = @name";</w:t>
      </w:r>
    </w:p>
    <w:p w14:paraId="30D0A6AF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SqlCommand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deleteKindergartensCommand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= new </w:t>
      </w:r>
      <w:proofErr w:type="spellStart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SqlCommand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</w:t>
      </w:r>
      <w:proofErr w:type="spellStart"/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deleteKindergartensQuery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, connection);</w:t>
      </w:r>
    </w:p>
    <w:p w14:paraId="4F97586C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</w:t>
      </w:r>
      <w:proofErr w:type="spellStart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deleteKindergartensCommand.Parameters.AddWithValue</w:t>
      </w:r>
      <w:proofErr w:type="spellEnd"/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("@name", name);</w:t>
      </w:r>
    </w:p>
    <w:p w14:paraId="7C2800B2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deleteKindergartensCommand.ExecuteNonQuery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);</w:t>
      </w:r>
    </w:p>
    <w:p w14:paraId="25AFA839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}</w:t>
      </w:r>
    </w:p>
    <w:p w14:paraId="71FABC89" w14:textId="40BF0558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}</w:t>
      </w:r>
    </w:p>
    <w:p w14:paraId="3B1FD180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private void button5_</w:t>
      </w:r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Click(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object sender,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EventArgs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e)</w:t>
      </w:r>
    </w:p>
    <w:p w14:paraId="4EB4ED8C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{</w:t>
      </w:r>
    </w:p>
    <w:p w14:paraId="0E09E9BB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string Name = textBox4.Text;</w:t>
      </w:r>
    </w:p>
    <w:p w14:paraId="2D58648E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string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Adres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= textBox6.Text;</w:t>
      </w:r>
    </w:p>
    <w:p w14:paraId="33166936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string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Kontakts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= maskedTextBox1.Text;</w:t>
      </w:r>
    </w:p>
    <w:p w14:paraId="7DCF1D59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lastRenderedPageBreak/>
        <w:t xml:space="preserve">            string FIO = textBox7.Text;</w:t>
      </w:r>
    </w:p>
    <w:p w14:paraId="0DA5CC48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</w:p>
    <w:p w14:paraId="2C9A9DD4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string query = "SELECT </w:t>
      </w:r>
      <w:proofErr w:type="spellStart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K.Name</w:t>
      </w:r>
      <w:proofErr w:type="spellEnd"/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,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K.Adres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,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K.Kontakts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, P.FIO " +</w:t>
      </w:r>
    </w:p>
    <w:p w14:paraId="42A5A648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           "FROM Kindergartens AS K " +</w:t>
      </w:r>
    </w:p>
    <w:p w14:paraId="67E8F0F2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           "LEFT JOIN Personal AS P ON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K.ID_direktora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=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P.ID_employee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" +</w:t>
      </w:r>
    </w:p>
    <w:p w14:paraId="66CB069E" w14:textId="318B1C0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           "WHERE 1 = 1";</w:t>
      </w:r>
    </w:p>
    <w:p w14:paraId="15C9CAD2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if </w:t>
      </w:r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(!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string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.IsNullOrWhiteSpace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Name))</w:t>
      </w:r>
    </w:p>
    <w:p w14:paraId="79769195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query += " AND </w:t>
      </w:r>
      <w:proofErr w:type="spellStart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K.Name</w:t>
      </w:r>
      <w:proofErr w:type="spellEnd"/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LIKE @Name";</w:t>
      </w:r>
    </w:p>
    <w:p w14:paraId="54BC0347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if </w:t>
      </w:r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(!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string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.IsNullOrWhiteSpace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Adres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))</w:t>
      </w:r>
    </w:p>
    <w:p w14:paraId="4BD6A843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query += " AND </w:t>
      </w:r>
      <w:proofErr w:type="spellStart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K.Adres</w:t>
      </w:r>
      <w:proofErr w:type="spellEnd"/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LIKE @Adres";</w:t>
      </w:r>
    </w:p>
    <w:p w14:paraId="0501FAA5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if </w:t>
      </w:r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(!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string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.IsNullOrWhiteSpace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Kontakts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))</w:t>
      </w:r>
    </w:p>
    <w:p w14:paraId="37F9396C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query += " AND </w:t>
      </w:r>
      <w:proofErr w:type="spellStart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K.Kontakts</w:t>
      </w:r>
      <w:proofErr w:type="spellEnd"/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LIKE @Kontakts";</w:t>
      </w:r>
    </w:p>
    <w:p w14:paraId="6F1CC7E3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if </w:t>
      </w:r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(!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string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.IsNullOrWhiteSpace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FIO))</w:t>
      </w:r>
    </w:p>
    <w:p w14:paraId="68EF008B" w14:textId="54829B42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query += " AND P.FIO LIKE @FIO";</w:t>
      </w:r>
    </w:p>
    <w:p w14:paraId="462F33B4" w14:textId="30D41DA9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sqlDataAdapter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= new </w:t>
      </w:r>
      <w:proofErr w:type="spellStart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SqlDataAdapter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query,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sqlConnection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);           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sqlDataAdapter.SelectCommand.Parameters.AddWithValue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("@Name", "%" + Name + "%");      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sqlDataAdapter.SelectCommand.Parameters.AddWithValue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"@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Adres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", "%" +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Adres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+ "%");           sqlDataAdapter.SelectCommand.Parameters.AddWithValue("@Kontakts", "%" +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Kontakts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+ "%");</w:t>
      </w:r>
    </w:p>
    <w:p w14:paraId="63B7AE0B" w14:textId="7EE91C9E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</w:t>
      </w:r>
      <w:proofErr w:type="spellStart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sqlDataAdapter.SelectCommand.Parameters.AddWithValue</w:t>
      </w:r>
      <w:proofErr w:type="spellEnd"/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("@FIO", "%" + FIO + "%");</w:t>
      </w:r>
    </w:p>
    <w:p w14:paraId="4FC4BB3B" w14:textId="27EB09F1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dataTable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= new </w:t>
      </w:r>
      <w:proofErr w:type="spellStart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DataTable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);</w:t>
      </w:r>
    </w:p>
    <w:p w14:paraId="494FAE22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try</w:t>
      </w:r>
    </w:p>
    <w:p w14:paraId="10D8372E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lastRenderedPageBreak/>
        <w:t xml:space="preserve">            {</w:t>
      </w:r>
    </w:p>
    <w:p w14:paraId="51C9979B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sqlConnection.Open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);</w:t>
      </w:r>
    </w:p>
    <w:p w14:paraId="3DCA027B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sqlDataAdapter.Fill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dataTable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);</w:t>
      </w:r>
    </w:p>
    <w:p w14:paraId="09CDF51D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}</w:t>
      </w:r>
    </w:p>
    <w:p w14:paraId="3D411780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catch (Exception ex)</w:t>
      </w:r>
    </w:p>
    <w:p w14:paraId="052F6BA9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</w:t>
      </w:r>
      <w:r w:rsidRPr="00330205">
        <w:rPr>
          <w:rFonts w:ascii="Courier New" w:hAnsi="Courier New" w:cs="Courier New"/>
          <w:sz w:val="24"/>
          <w:szCs w:val="24"/>
        </w:rPr>
        <w:t>{</w:t>
      </w:r>
    </w:p>
    <w:p w14:paraId="0741E3ED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</w:rPr>
      </w:pPr>
      <w:r w:rsidRPr="00330205">
        <w:rPr>
          <w:rFonts w:ascii="Courier New" w:hAnsi="Courier New" w:cs="Courier New"/>
          <w:sz w:val="24"/>
          <w:szCs w:val="24"/>
        </w:rPr>
        <w:t xml:space="preserve">               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MessageBox</w:t>
      </w:r>
      <w:proofErr w:type="spellEnd"/>
      <w:r w:rsidRPr="00330205">
        <w:rPr>
          <w:rFonts w:ascii="Courier New" w:hAnsi="Courier New" w:cs="Courier New"/>
          <w:sz w:val="24"/>
          <w:szCs w:val="24"/>
        </w:rPr>
        <w:t>.</w:t>
      </w:r>
      <w:r w:rsidRPr="00330205">
        <w:rPr>
          <w:rFonts w:ascii="Courier New" w:hAnsi="Courier New" w:cs="Courier New"/>
          <w:sz w:val="24"/>
          <w:szCs w:val="24"/>
          <w:lang w:val="en-US"/>
        </w:rPr>
        <w:t>Show</w:t>
      </w:r>
      <w:r w:rsidRPr="00330205">
        <w:rPr>
          <w:rFonts w:ascii="Courier New" w:hAnsi="Courier New" w:cs="Courier New"/>
          <w:sz w:val="24"/>
          <w:szCs w:val="24"/>
        </w:rPr>
        <w:t xml:space="preserve">("Ошибка при выполнении поиска: " + </w:t>
      </w:r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ex</w:t>
      </w:r>
      <w:r w:rsidRPr="00330205">
        <w:rPr>
          <w:rFonts w:ascii="Courier New" w:hAnsi="Courier New" w:cs="Courier New"/>
          <w:sz w:val="24"/>
          <w:szCs w:val="24"/>
        </w:rPr>
        <w:t>.</w:t>
      </w:r>
      <w:r w:rsidRPr="00330205">
        <w:rPr>
          <w:rFonts w:ascii="Courier New" w:hAnsi="Courier New" w:cs="Courier New"/>
          <w:sz w:val="24"/>
          <w:szCs w:val="24"/>
          <w:lang w:val="en-US"/>
        </w:rPr>
        <w:t>Message</w:t>
      </w:r>
      <w:proofErr w:type="gramEnd"/>
      <w:r w:rsidRPr="00330205">
        <w:rPr>
          <w:rFonts w:ascii="Courier New" w:hAnsi="Courier New" w:cs="Courier New"/>
          <w:sz w:val="24"/>
          <w:szCs w:val="24"/>
        </w:rPr>
        <w:t>);</w:t>
      </w:r>
    </w:p>
    <w:p w14:paraId="05D1B10D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</w:rPr>
        <w:t xml:space="preserve">            </w:t>
      </w:r>
      <w:r w:rsidRPr="00330205">
        <w:rPr>
          <w:rFonts w:ascii="Courier New" w:hAnsi="Courier New" w:cs="Courier New"/>
          <w:sz w:val="24"/>
          <w:szCs w:val="24"/>
          <w:lang w:val="en-US"/>
        </w:rPr>
        <w:t>}</w:t>
      </w:r>
    </w:p>
    <w:p w14:paraId="5881EACE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finally</w:t>
      </w:r>
    </w:p>
    <w:p w14:paraId="0B19CBB0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{</w:t>
      </w:r>
    </w:p>
    <w:p w14:paraId="77A7D329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sqlConnection.Close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);</w:t>
      </w:r>
    </w:p>
    <w:p w14:paraId="0CC72703" w14:textId="106904D5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}</w:t>
      </w:r>
    </w:p>
    <w:p w14:paraId="4F3049C6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dataGridView1.DataSource =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dataTable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;</w:t>
      </w:r>
    </w:p>
    <w:p w14:paraId="1290A018" w14:textId="520B23CB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}</w:t>
      </w:r>
    </w:p>
    <w:p w14:paraId="515A8658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private void FillComboBox3()</w:t>
      </w:r>
    </w:p>
    <w:p w14:paraId="18E0BEB4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{</w:t>
      </w:r>
    </w:p>
    <w:p w14:paraId="0100C5FA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</w:t>
      </w:r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comboBox3.Items.Clear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();</w:t>
      </w:r>
    </w:p>
    <w:p w14:paraId="15B7BF58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</w:t>
      </w:r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comboBox3.Items.Add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("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Kontakts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");</w:t>
      </w:r>
    </w:p>
    <w:p w14:paraId="45345D4C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comboBox3.SelectedIndex = 0;</w:t>
      </w:r>
    </w:p>
    <w:p w14:paraId="708D6B38" w14:textId="578986F4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}</w:t>
      </w:r>
    </w:p>
    <w:p w14:paraId="7C5727D2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private void comboBox3_</w:t>
      </w:r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SelectedIndexChanged(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object sender,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EventArgs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e)</w:t>
      </w:r>
    </w:p>
    <w:p w14:paraId="369F9375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{</w:t>
      </w:r>
    </w:p>
    <w:p w14:paraId="22E8C633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if (checkBox1.Checked)</w:t>
      </w:r>
    </w:p>
    <w:p w14:paraId="57084C12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{</w:t>
      </w:r>
    </w:p>
    <w:p w14:paraId="745B3B8F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lastRenderedPageBreak/>
        <w:t xml:space="preserve">                string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columnName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= </w:t>
      </w:r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comboBox3.SelectedItem.ToString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();</w:t>
      </w:r>
    </w:p>
    <w:p w14:paraId="6B08C1CD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DataView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dataView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=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dataTable.DefaultView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;</w:t>
      </w:r>
    </w:p>
    <w:p w14:paraId="49FFC231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dataView.Sort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=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columnName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+ " DESC";</w:t>
      </w:r>
    </w:p>
    <w:p w14:paraId="73C9C137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dataGridView1.DataSource =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dataView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;</w:t>
      </w:r>
    </w:p>
    <w:p w14:paraId="1E065F02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}</w:t>
      </w:r>
    </w:p>
    <w:p w14:paraId="0541AFF2" w14:textId="48D968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}</w:t>
      </w:r>
    </w:p>
    <w:p w14:paraId="440789CA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private void checkBox1_</w:t>
      </w:r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CheckedChanged(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object sender,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EventArgs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e)</w:t>
      </w:r>
    </w:p>
    <w:p w14:paraId="703DF108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{</w:t>
      </w:r>
    </w:p>
    <w:p w14:paraId="1354BA44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if (</w:t>
      </w:r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comboBox3.SelectedItem.ToString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() == "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Kontakts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")</w:t>
      </w:r>
    </w:p>
    <w:p w14:paraId="347A8E02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{</w:t>
      </w:r>
    </w:p>
    <w:p w14:paraId="5CA6AB41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string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columnName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= </w:t>
      </w:r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comboBox3.SelectedItem.ToString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();</w:t>
      </w:r>
    </w:p>
    <w:p w14:paraId="0104D63A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DataView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dataView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=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dataTable.DefaultView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;</w:t>
      </w:r>
    </w:p>
    <w:p w14:paraId="319B1AFB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dataView.Sort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=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columnName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;</w:t>
      </w:r>
    </w:p>
    <w:p w14:paraId="2666D399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if (checkBox1.Checked)</w:t>
      </w:r>
    </w:p>
    <w:p w14:paraId="51D04D57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{</w:t>
      </w:r>
    </w:p>
    <w:p w14:paraId="3F33E001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   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dataView.Sort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+= " ASC";</w:t>
      </w:r>
    </w:p>
    <w:p w14:paraId="44255CFB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}</w:t>
      </w:r>
    </w:p>
    <w:p w14:paraId="686CE21F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else</w:t>
      </w:r>
    </w:p>
    <w:p w14:paraId="342BB068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{</w:t>
      </w:r>
    </w:p>
    <w:p w14:paraId="0B1B43E6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   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dataView.Sort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+= " DESC";</w:t>
      </w:r>
    </w:p>
    <w:p w14:paraId="30089849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}</w:t>
      </w:r>
    </w:p>
    <w:p w14:paraId="54C6F82B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dataGridView1.DataSource =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dataView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;</w:t>
      </w:r>
    </w:p>
    <w:p w14:paraId="4C0F11FA" w14:textId="77C7D8E9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}</w:t>
      </w:r>
    </w:p>
    <w:p w14:paraId="7CD0B57E" w14:textId="4C01AFF3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}</w:t>
      </w:r>
    </w:p>
    <w:p w14:paraId="6DCF92CA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lastRenderedPageBreak/>
        <w:t xml:space="preserve">    }</w:t>
      </w:r>
    </w:p>
    <w:p w14:paraId="06E35E03" w14:textId="484D9CBA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>}</w:t>
      </w:r>
    </w:p>
    <w:p w14:paraId="64825872" w14:textId="7787F530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</w:p>
    <w:p w14:paraId="35D6223B" w14:textId="72EC0B92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</w:p>
    <w:p w14:paraId="6484CD95" w14:textId="55CFBC8C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</w:p>
    <w:p w14:paraId="1D812486" w14:textId="72851C84" w:rsidR="008A4785" w:rsidRPr="000B59FC" w:rsidRDefault="008A4785" w:rsidP="00AA318A">
      <w:pPr>
        <w:pStyle w:val="1"/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bookmarkStart w:id="16" w:name="_Toc165280678"/>
      <w:r w:rsidRPr="00330205">
        <w:rPr>
          <w:rFonts w:ascii="Courier New" w:hAnsi="Courier New" w:cs="Courier New"/>
          <w:sz w:val="24"/>
          <w:szCs w:val="24"/>
        </w:rPr>
        <w:t>ПРИЛОЖЕНИЕ</w:t>
      </w:r>
      <w:r w:rsidRPr="000B59FC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330205">
        <w:rPr>
          <w:rFonts w:ascii="Courier New" w:hAnsi="Courier New" w:cs="Courier New"/>
          <w:sz w:val="24"/>
          <w:szCs w:val="24"/>
        </w:rPr>
        <w:t>Г</w:t>
      </w:r>
      <w:bookmarkEnd w:id="16"/>
    </w:p>
    <w:p w14:paraId="77A3F341" w14:textId="2AFB494D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>Personal</w:t>
      </w:r>
    </w:p>
    <w:p w14:paraId="3FD7B75F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>using System;</w:t>
      </w:r>
    </w:p>
    <w:p w14:paraId="1DEF35CB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using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System.Data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;</w:t>
      </w:r>
    </w:p>
    <w:p w14:paraId="7CEF7293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using </w:t>
      </w:r>
      <w:proofErr w:type="spellStart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System.Data.SqlClient</w:t>
      </w:r>
      <w:proofErr w:type="spellEnd"/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;</w:t>
      </w:r>
    </w:p>
    <w:p w14:paraId="7E8A3E20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using </w:t>
      </w:r>
      <w:proofErr w:type="spellStart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System.Windows.Forms</w:t>
      </w:r>
      <w:proofErr w:type="spellEnd"/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;</w:t>
      </w:r>
    </w:p>
    <w:p w14:paraId="4271D40A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</w:p>
    <w:p w14:paraId="23E05D19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namespace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kyrsovaia</w:t>
      </w:r>
      <w:proofErr w:type="spellEnd"/>
    </w:p>
    <w:p w14:paraId="71605D46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>{</w:t>
      </w:r>
    </w:p>
    <w:p w14:paraId="18E7346D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public partial class </w:t>
      </w:r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Personal :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Form</w:t>
      </w:r>
    </w:p>
    <w:p w14:paraId="78D305F2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{</w:t>
      </w:r>
    </w:p>
    <w:p w14:paraId="529818A3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private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SqlConnection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sqlConnection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;</w:t>
      </w:r>
    </w:p>
    <w:p w14:paraId="2FF60BA5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private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SqlDataAdapter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sqlDataAdapter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;</w:t>
      </w:r>
    </w:p>
    <w:p w14:paraId="0D297809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private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DataTable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dataTable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;</w:t>
      </w:r>
    </w:p>
    <w:p w14:paraId="0AEEA280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private string Connect = @"Data Source=</w:t>
      </w:r>
      <w:proofErr w:type="spellStart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localhost;Initial</w:t>
      </w:r>
      <w:proofErr w:type="spellEnd"/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Catalog=Kindergartens1;Integrated Security=True";</w:t>
      </w:r>
    </w:p>
    <w:p w14:paraId="7FDCC8EF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public </w:t>
      </w:r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Personal(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)</w:t>
      </w:r>
    </w:p>
    <w:p w14:paraId="5415811E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{</w:t>
      </w:r>
    </w:p>
    <w:p w14:paraId="58074552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</w:t>
      </w:r>
      <w:proofErr w:type="spellStart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InitializeComponent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);</w:t>
      </w:r>
    </w:p>
    <w:p w14:paraId="29FB4A6F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sqlConnection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= new </w:t>
      </w:r>
      <w:proofErr w:type="spellStart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SqlConnection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Connect);</w:t>
      </w:r>
    </w:p>
    <w:p w14:paraId="28635087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</w:t>
      </w:r>
      <w:proofErr w:type="spellStart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LoadPersonalsData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);</w:t>
      </w:r>
    </w:p>
    <w:p w14:paraId="05151A79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</w:t>
      </w:r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comboBox1.Items.Add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("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Директор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");</w:t>
      </w:r>
    </w:p>
    <w:p w14:paraId="15A535C1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</w:t>
      </w:r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comboBox1.Items.Add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("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Уборщица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");</w:t>
      </w:r>
    </w:p>
    <w:p w14:paraId="7E0BDD83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</w:t>
      </w:r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comboBox1.Items.Add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("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Педагог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");</w:t>
      </w:r>
    </w:p>
    <w:p w14:paraId="283DF7D5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</w:t>
      </w:r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comboBox1.Items.Add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("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Воспитатель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");</w:t>
      </w:r>
    </w:p>
    <w:p w14:paraId="6C5968FD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</w:t>
      </w:r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comboBox1.Items.Add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("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Медсестра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");</w:t>
      </w:r>
    </w:p>
    <w:p w14:paraId="3D1D9E1B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lastRenderedPageBreak/>
        <w:t xml:space="preserve">            </w:t>
      </w:r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comboBox1.Items.Add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("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Бухгалтер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");</w:t>
      </w:r>
    </w:p>
    <w:p w14:paraId="344756BD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</w:t>
      </w:r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comboBox1.Items.Add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("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Помощник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воспитателя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");</w:t>
      </w:r>
    </w:p>
    <w:p w14:paraId="2FD75DD6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</w:t>
      </w:r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comboBox1.Items.Add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("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Повар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");</w:t>
      </w:r>
    </w:p>
    <w:p w14:paraId="7437B806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</w:t>
      </w:r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comboBox1.Items.Add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("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Администратор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");</w:t>
      </w:r>
    </w:p>
    <w:p w14:paraId="189BC3DB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</w:t>
      </w:r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comboBox1.Items.Add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("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Педиатр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");</w:t>
      </w:r>
    </w:p>
    <w:p w14:paraId="2AB55DD6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</w:p>
    <w:p w14:paraId="0ADD93D7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</w:t>
      </w:r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comboBox2.Items.Add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("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Директор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");</w:t>
      </w:r>
    </w:p>
    <w:p w14:paraId="717D6250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</w:t>
      </w:r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comboBox2.Items.Add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("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Уборщица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");</w:t>
      </w:r>
    </w:p>
    <w:p w14:paraId="723194A4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</w:t>
      </w:r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comboBox2.Items.Add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("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Педагог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");</w:t>
      </w:r>
    </w:p>
    <w:p w14:paraId="732041E6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</w:t>
      </w:r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comboBox2.Items.Add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("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Воспитатель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");</w:t>
      </w:r>
    </w:p>
    <w:p w14:paraId="378D0B2B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</w:t>
      </w:r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comboBox1.Items.Add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("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Медсестра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");</w:t>
      </w:r>
    </w:p>
    <w:p w14:paraId="38F238C7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</w:t>
      </w:r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comboBox2.Items.Add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("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Бухгалтер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");</w:t>
      </w:r>
    </w:p>
    <w:p w14:paraId="3F79010F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</w:t>
      </w:r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comboBox2.Items.Add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("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Помощник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воспитателя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");</w:t>
      </w:r>
    </w:p>
    <w:p w14:paraId="202A8354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</w:t>
      </w:r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comboBox2.Items.Add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("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Повар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");</w:t>
      </w:r>
    </w:p>
    <w:p w14:paraId="19FCF00E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</w:t>
      </w:r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comboBox2.Items.Add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("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Администратор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");</w:t>
      </w:r>
    </w:p>
    <w:p w14:paraId="179207F4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</w:t>
      </w:r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comboBox2.Items.Add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("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Педиатр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");</w:t>
      </w:r>
    </w:p>
    <w:p w14:paraId="5847DE53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</w:p>
    <w:p w14:paraId="58290951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comboBox1.DropDownStyle =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ComboBoxStyle.DropDownList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; //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чтобы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пользователь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не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мог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вводить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свои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значения</w:t>
      </w:r>
      <w:proofErr w:type="spellEnd"/>
    </w:p>
    <w:p w14:paraId="3957493C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comboBox1.SelectedIndexChanged += comboBox1_SelectedIndexChanged;</w:t>
      </w:r>
    </w:p>
    <w:p w14:paraId="64A15059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</w:t>
      </w:r>
    </w:p>
    <w:p w14:paraId="1B944019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dataGridView1.Columns["FIO"</w:t>
      </w:r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].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HeaderText</w:t>
      </w:r>
      <w:proofErr w:type="spellEnd"/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= "ФИО";</w:t>
      </w:r>
    </w:p>
    <w:p w14:paraId="216BC9CA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dataGridView1.Columns["Post"</w:t>
      </w:r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].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HeaderText</w:t>
      </w:r>
      <w:proofErr w:type="spellEnd"/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= "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Должность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";</w:t>
      </w:r>
    </w:p>
    <w:p w14:paraId="3F290188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dataGridView1.Columns["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Kontakts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"</w:t>
      </w:r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].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HeaderText</w:t>
      </w:r>
      <w:proofErr w:type="spellEnd"/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= "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Контакты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";</w:t>
      </w:r>
    </w:p>
    <w:p w14:paraId="232C8C42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dataGridView1.Columns["Experience"</w:t>
      </w:r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].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HeaderText</w:t>
      </w:r>
      <w:proofErr w:type="spellEnd"/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= "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Стаж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";</w:t>
      </w:r>
    </w:p>
    <w:p w14:paraId="463D6AD5" w14:textId="026ECF6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}</w:t>
      </w:r>
    </w:p>
    <w:p w14:paraId="3D384C77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private void comboBox1_</w:t>
      </w:r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SelectedIndexChanged(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object sender,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EventArgs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e)</w:t>
      </w:r>
    </w:p>
    <w:p w14:paraId="33DA37F7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{</w:t>
      </w:r>
    </w:p>
    <w:p w14:paraId="55A1C430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lastRenderedPageBreak/>
        <w:t xml:space="preserve">            string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selectedValue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= </w:t>
      </w:r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comboBox1.SelectedItem.ToString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();</w:t>
      </w:r>
    </w:p>
    <w:p w14:paraId="39F04DE3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</w:p>
    <w:p w14:paraId="52E8DF3F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switch (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selectedValue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)</w:t>
      </w:r>
    </w:p>
    <w:p w14:paraId="4AC94F4D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{</w:t>
      </w:r>
    </w:p>
    <w:p w14:paraId="27F40787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case "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Директор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":</w:t>
      </w:r>
    </w:p>
    <w:p w14:paraId="57D1959E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    break;</w:t>
      </w:r>
    </w:p>
    <w:p w14:paraId="1E65A47E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case "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Уборщица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":</w:t>
      </w:r>
    </w:p>
    <w:p w14:paraId="3C64444D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    break;</w:t>
      </w:r>
    </w:p>
    <w:p w14:paraId="6D9CFF3C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case "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Педагог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":</w:t>
      </w:r>
    </w:p>
    <w:p w14:paraId="3AF882A7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    break;</w:t>
      </w:r>
    </w:p>
    <w:p w14:paraId="6AB92332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 case "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Воспитатель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":</w:t>
      </w:r>
    </w:p>
    <w:p w14:paraId="5B882FE5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    break;</w:t>
      </w:r>
    </w:p>
    <w:p w14:paraId="12A25244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 case "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Медсестра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":</w:t>
      </w:r>
    </w:p>
    <w:p w14:paraId="783AA7A8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    break;</w:t>
      </w:r>
    </w:p>
    <w:p w14:paraId="7D3ED7A1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 case</w:t>
      </w:r>
      <w:r w:rsidRPr="00330205">
        <w:rPr>
          <w:rFonts w:ascii="Courier New" w:hAnsi="Courier New" w:cs="Courier New"/>
          <w:sz w:val="24"/>
          <w:szCs w:val="24"/>
        </w:rPr>
        <w:t xml:space="preserve"> "Бухгалтер":</w:t>
      </w:r>
    </w:p>
    <w:p w14:paraId="6EE34893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</w:rPr>
      </w:pPr>
      <w:r w:rsidRPr="00330205">
        <w:rPr>
          <w:rFonts w:ascii="Courier New" w:hAnsi="Courier New" w:cs="Courier New"/>
          <w:sz w:val="24"/>
          <w:szCs w:val="24"/>
        </w:rPr>
        <w:t xml:space="preserve">                    </w:t>
      </w:r>
      <w:r w:rsidRPr="00330205">
        <w:rPr>
          <w:rFonts w:ascii="Courier New" w:hAnsi="Courier New" w:cs="Courier New"/>
          <w:sz w:val="24"/>
          <w:szCs w:val="24"/>
          <w:lang w:val="en-US"/>
        </w:rPr>
        <w:t>break</w:t>
      </w:r>
      <w:r w:rsidRPr="00330205">
        <w:rPr>
          <w:rFonts w:ascii="Courier New" w:hAnsi="Courier New" w:cs="Courier New"/>
          <w:sz w:val="24"/>
          <w:szCs w:val="24"/>
        </w:rPr>
        <w:t>;</w:t>
      </w:r>
    </w:p>
    <w:p w14:paraId="206430CE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</w:rPr>
      </w:pPr>
      <w:r w:rsidRPr="00330205">
        <w:rPr>
          <w:rFonts w:ascii="Courier New" w:hAnsi="Courier New" w:cs="Courier New"/>
          <w:sz w:val="24"/>
          <w:szCs w:val="24"/>
        </w:rPr>
        <w:t xml:space="preserve">                 </w:t>
      </w:r>
      <w:r w:rsidRPr="00330205">
        <w:rPr>
          <w:rFonts w:ascii="Courier New" w:hAnsi="Courier New" w:cs="Courier New"/>
          <w:sz w:val="24"/>
          <w:szCs w:val="24"/>
          <w:lang w:val="en-US"/>
        </w:rPr>
        <w:t>case</w:t>
      </w:r>
      <w:r w:rsidRPr="00330205">
        <w:rPr>
          <w:rFonts w:ascii="Courier New" w:hAnsi="Courier New" w:cs="Courier New"/>
          <w:sz w:val="24"/>
          <w:szCs w:val="24"/>
        </w:rPr>
        <w:t xml:space="preserve"> "Помощник воспитателя":</w:t>
      </w:r>
    </w:p>
    <w:p w14:paraId="3EB11CFD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</w:rPr>
        <w:t xml:space="preserve">                    </w:t>
      </w:r>
      <w:r w:rsidRPr="00330205">
        <w:rPr>
          <w:rFonts w:ascii="Courier New" w:hAnsi="Courier New" w:cs="Courier New"/>
          <w:sz w:val="24"/>
          <w:szCs w:val="24"/>
          <w:lang w:val="en-US"/>
        </w:rPr>
        <w:t>break;</w:t>
      </w:r>
    </w:p>
    <w:p w14:paraId="2BB1DAB2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case "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Повар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":</w:t>
      </w:r>
    </w:p>
    <w:p w14:paraId="611FAEC3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    break;</w:t>
      </w:r>
    </w:p>
    <w:p w14:paraId="17804F5A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case "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Администратор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":</w:t>
      </w:r>
    </w:p>
    <w:p w14:paraId="3070E160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    break;</w:t>
      </w:r>
    </w:p>
    <w:p w14:paraId="7582E3C2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case "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Педиатр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":</w:t>
      </w:r>
    </w:p>
    <w:p w14:paraId="3968790C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    break;</w:t>
      </w:r>
    </w:p>
    <w:p w14:paraId="77F886AA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default:</w:t>
      </w:r>
    </w:p>
    <w:p w14:paraId="145328A3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    break;</w:t>
      </w:r>
    </w:p>
    <w:p w14:paraId="554AB8E0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}</w:t>
      </w:r>
    </w:p>
    <w:p w14:paraId="2EA3440A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}</w:t>
      </w:r>
    </w:p>
    <w:p w14:paraId="4876053B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private void </w:t>
      </w:r>
      <w:proofErr w:type="spellStart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LoadPersonalsData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)</w:t>
      </w:r>
    </w:p>
    <w:p w14:paraId="72B37ADA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{</w:t>
      </w:r>
    </w:p>
    <w:p w14:paraId="6A7CF5E7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string query = "</w:t>
      </w:r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SELECT  FIO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, Post,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Kontakts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, Experience FROM Personal";</w:t>
      </w:r>
    </w:p>
    <w:p w14:paraId="56F290BC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</w:p>
    <w:p w14:paraId="32A752C4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sqlDataAdapter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= new </w:t>
      </w:r>
      <w:proofErr w:type="spellStart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SqlDataAdapter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query,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sqlConnection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);</w:t>
      </w:r>
    </w:p>
    <w:p w14:paraId="581EF435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dataTable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= new </w:t>
      </w:r>
      <w:proofErr w:type="spellStart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DataTable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);</w:t>
      </w:r>
    </w:p>
    <w:p w14:paraId="368B6846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</w:p>
    <w:p w14:paraId="1D2C2929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try</w:t>
      </w:r>
    </w:p>
    <w:p w14:paraId="4233DAAB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{</w:t>
      </w:r>
    </w:p>
    <w:p w14:paraId="5A58A49E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sqlConnection.Open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);</w:t>
      </w:r>
    </w:p>
    <w:p w14:paraId="15B01AB7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sqlDataAdapter.Fill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dataTable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);</w:t>
      </w:r>
    </w:p>
    <w:p w14:paraId="1FFDA5BD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}</w:t>
      </w:r>
    </w:p>
    <w:p w14:paraId="60CC1388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catch (Exception ex)</w:t>
      </w:r>
    </w:p>
    <w:p w14:paraId="10163A60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{</w:t>
      </w:r>
    </w:p>
    <w:p w14:paraId="3FCA32EA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MessageBox.Show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"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Ошибка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при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загрузке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данных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: " + </w:t>
      </w:r>
      <w:proofErr w:type="spellStart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ex.Message</w:t>
      </w:r>
      <w:proofErr w:type="spellEnd"/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);</w:t>
      </w:r>
    </w:p>
    <w:p w14:paraId="4B102422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}</w:t>
      </w:r>
    </w:p>
    <w:p w14:paraId="4547001F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finally</w:t>
      </w:r>
    </w:p>
    <w:p w14:paraId="4FDC81F3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{</w:t>
      </w:r>
    </w:p>
    <w:p w14:paraId="59721534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sqlConnection.Close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);</w:t>
      </w:r>
    </w:p>
    <w:p w14:paraId="08A44223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}</w:t>
      </w:r>
    </w:p>
    <w:p w14:paraId="2089EED1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</w:p>
    <w:p w14:paraId="669B80F2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dataGridView1.DataSource =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dataTable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;</w:t>
      </w:r>
    </w:p>
    <w:p w14:paraId="76AEA684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}</w:t>
      </w:r>
    </w:p>
    <w:p w14:paraId="253717A8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</w:t>
      </w:r>
    </w:p>
    <w:p w14:paraId="4D934BB1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private void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Personal_</w:t>
      </w:r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Load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object sender,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EventArgs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e)</w:t>
      </w:r>
    </w:p>
    <w:p w14:paraId="26CB9FF7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{</w:t>
      </w:r>
    </w:p>
    <w:p w14:paraId="6CC49853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FillComboBox3();</w:t>
      </w:r>
    </w:p>
    <w:p w14:paraId="4D14A0F0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}</w:t>
      </w:r>
    </w:p>
    <w:p w14:paraId="2B6EE989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</w:p>
    <w:p w14:paraId="5901F825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private void button3_</w:t>
      </w:r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Click(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object sender,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EventArgs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e)</w:t>
      </w:r>
    </w:p>
    <w:p w14:paraId="3B99994E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{</w:t>
      </w:r>
    </w:p>
    <w:p w14:paraId="0E9B1477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</w:p>
    <w:p w14:paraId="6E6CC583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string FIO = textBox1.Text;</w:t>
      </w:r>
    </w:p>
    <w:p w14:paraId="5DE219D7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string Post = comboBox1.Text;</w:t>
      </w:r>
    </w:p>
    <w:p w14:paraId="460632A2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lastRenderedPageBreak/>
        <w:t xml:space="preserve">            string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Kontakts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= textBox3.Text;</w:t>
      </w:r>
    </w:p>
    <w:p w14:paraId="56E051D3" w14:textId="5181FA5E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string Experience = textBox2.Text;</w:t>
      </w:r>
    </w:p>
    <w:p w14:paraId="76AFEE08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if (button3.Text == "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Сохранить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")</w:t>
      </w:r>
    </w:p>
    <w:p w14:paraId="564B95B3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{</w:t>
      </w:r>
    </w:p>
    <w:p w14:paraId="2CBAEA57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int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selectedIndex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= dataGridView1.SelectedRows[0</w:t>
      </w:r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].Index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;</w:t>
      </w:r>
    </w:p>
    <w:p w14:paraId="19BCDE2E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string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primaryKeyValue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= dataGridView1.Rows[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selectedIndex</w:t>
      </w:r>
      <w:proofErr w:type="spellEnd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].Cells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["FIO"].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Value.ToString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);</w:t>
      </w:r>
    </w:p>
    <w:p w14:paraId="7DA444A1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using (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SqlConnection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connection = new </w:t>
      </w:r>
      <w:proofErr w:type="spellStart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SqlConnection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Connect))</w:t>
      </w:r>
    </w:p>
    <w:p w14:paraId="21E9BDFD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{</w:t>
      </w:r>
    </w:p>
    <w:p w14:paraId="1F2A6329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    </w:t>
      </w:r>
      <w:proofErr w:type="spellStart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connection.Open</w:t>
      </w:r>
      <w:proofErr w:type="spellEnd"/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();</w:t>
      </w:r>
    </w:p>
    <w:p w14:paraId="382AE3FA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    string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insertPersonalQuery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= "UPDATE Personal SET FIO = @FIO, Post = @Post,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Kontakts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= @Kontakts, Experience = @Experience WHERE FIO = @primaryKeyValue";</w:t>
      </w:r>
    </w:p>
    <w:p w14:paraId="6078BD9E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   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SqlCommand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updatePersonalCommand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= new </w:t>
      </w:r>
      <w:proofErr w:type="spellStart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SqlCommand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</w:t>
      </w:r>
      <w:proofErr w:type="spellStart"/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insertPersonalQuery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, connection);</w:t>
      </w:r>
    </w:p>
    <w:p w14:paraId="130F4166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    </w:t>
      </w:r>
      <w:proofErr w:type="spellStart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updatePersonalCommand.Parameters.AddWithValue</w:t>
      </w:r>
      <w:proofErr w:type="spellEnd"/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("@FIO", FIO);</w:t>
      </w:r>
    </w:p>
    <w:p w14:paraId="4B4CA837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    </w:t>
      </w:r>
      <w:proofErr w:type="spellStart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updatePersonalCommand.Parameters.AddWithValue</w:t>
      </w:r>
      <w:proofErr w:type="spellEnd"/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("@Post", Post);</w:t>
      </w:r>
    </w:p>
    <w:p w14:paraId="56DE2EBB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    </w:t>
      </w:r>
      <w:proofErr w:type="spellStart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updatePersonalCommand.Parameters.AddWithValue</w:t>
      </w:r>
      <w:proofErr w:type="spellEnd"/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("@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Kontakts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",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Kontakts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);</w:t>
      </w:r>
    </w:p>
    <w:p w14:paraId="24B3933A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    </w:t>
      </w:r>
      <w:proofErr w:type="spellStart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updatePersonalCommand.Parameters.AddWithValue</w:t>
      </w:r>
      <w:proofErr w:type="spellEnd"/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("@Experience", Experience);</w:t>
      </w:r>
    </w:p>
    <w:p w14:paraId="1823E300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    </w:t>
      </w:r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updatePersonalCommand.Parameters.AddWithValue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("@primaryKeyValue",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primaryKeyValue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);</w:t>
      </w:r>
    </w:p>
    <w:p w14:paraId="33C8430E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    int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rowsAffected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=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updatePersonalCommand.ExecuteNonQuery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);</w:t>
      </w:r>
    </w:p>
    <w:p w14:paraId="24C13193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    if (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rowsAffected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&gt; 0)</w:t>
      </w:r>
    </w:p>
    <w:p w14:paraId="2297A4CD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    </w:t>
      </w:r>
      <w:r w:rsidRPr="00330205">
        <w:rPr>
          <w:rFonts w:ascii="Courier New" w:hAnsi="Courier New" w:cs="Courier New"/>
          <w:sz w:val="24"/>
          <w:szCs w:val="24"/>
        </w:rPr>
        <w:t>{</w:t>
      </w:r>
    </w:p>
    <w:p w14:paraId="2E9A227E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</w:rPr>
      </w:pPr>
      <w:r w:rsidRPr="00330205">
        <w:rPr>
          <w:rFonts w:ascii="Courier New" w:hAnsi="Courier New" w:cs="Courier New"/>
          <w:sz w:val="24"/>
          <w:szCs w:val="24"/>
        </w:rPr>
        <w:t xml:space="preserve">                       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MessageBox</w:t>
      </w:r>
      <w:proofErr w:type="spellEnd"/>
      <w:r w:rsidRPr="00330205">
        <w:rPr>
          <w:rFonts w:ascii="Courier New" w:hAnsi="Courier New" w:cs="Courier New"/>
          <w:sz w:val="24"/>
          <w:szCs w:val="24"/>
        </w:rPr>
        <w:t>.</w:t>
      </w:r>
      <w:r w:rsidRPr="00330205">
        <w:rPr>
          <w:rFonts w:ascii="Courier New" w:hAnsi="Courier New" w:cs="Courier New"/>
          <w:sz w:val="24"/>
          <w:szCs w:val="24"/>
          <w:lang w:val="en-US"/>
        </w:rPr>
        <w:t>Show</w:t>
      </w:r>
      <w:r w:rsidRPr="00330205">
        <w:rPr>
          <w:rFonts w:ascii="Courier New" w:hAnsi="Courier New" w:cs="Courier New"/>
          <w:sz w:val="24"/>
          <w:szCs w:val="24"/>
        </w:rPr>
        <w:t>("Данные успешно добавлены.");</w:t>
      </w:r>
    </w:p>
    <w:p w14:paraId="6A2A0354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</w:rPr>
        <w:t xml:space="preserve">                        </w:t>
      </w:r>
      <w:r w:rsidRPr="00330205">
        <w:rPr>
          <w:rFonts w:ascii="Courier New" w:hAnsi="Courier New" w:cs="Courier New"/>
          <w:sz w:val="24"/>
          <w:szCs w:val="24"/>
          <w:lang w:val="en-US"/>
        </w:rPr>
        <w:t>button3.Text = "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Добавить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";</w:t>
      </w:r>
    </w:p>
    <w:p w14:paraId="68CE9943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        </w:t>
      </w:r>
      <w:proofErr w:type="spellStart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LoadPersonalsData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);</w:t>
      </w:r>
    </w:p>
    <w:p w14:paraId="58DA80D2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lastRenderedPageBreak/>
        <w:t xml:space="preserve">                    }</w:t>
      </w:r>
    </w:p>
    <w:p w14:paraId="518CDE31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    else</w:t>
      </w:r>
    </w:p>
    <w:p w14:paraId="2434D8D7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    {</w:t>
      </w:r>
    </w:p>
    <w:p w14:paraId="1A6F7E2F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       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MessageBox</w:t>
      </w:r>
      <w:proofErr w:type="spellEnd"/>
      <w:r w:rsidRPr="00330205">
        <w:rPr>
          <w:rFonts w:ascii="Courier New" w:hAnsi="Courier New" w:cs="Courier New"/>
          <w:sz w:val="24"/>
          <w:szCs w:val="24"/>
        </w:rPr>
        <w:t>.</w:t>
      </w:r>
      <w:r w:rsidRPr="00330205">
        <w:rPr>
          <w:rFonts w:ascii="Courier New" w:hAnsi="Courier New" w:cs="Courier New"/>
          <w:sz w:val="24"/>
          <w:szCs w:val="24"/>
          <w:lang w:val="en-US"/>
        </w:rPr>
        <w:t>Show</w:t>
      </w:r>
      <w:r w:rsidRPr="00330205">
        <w:rPr>
          <w:rFonts w:ascii="Courier New" w:hAnsi="Courier New" w:cs="Courier New"/>
          <w:sz w:val="24"/>
          <w:szCs w:val="24"/>
        </w:rPr>
        <w:t>("Ошибка при добавлении данных.");</w:t>
      </w:r>
    </w:p>
    <w:p w14:paraId="42488EE4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</w:rPr>
        <w:t xml:space="preserve">                    </w:t>
      </w:r>
      <w:r w:rsidRPr="00330205">
        <w:rPr>
          <w:rFonts w:ascii="Courier New" w:hAnsi="Courier New" w:cs="Courier New"/>
          <w:sz w:val="24"/>
          <w:szCs w:val="24"/>
          <w:lang w:val="en-US"/>
        </w:rPr>
        <w:t>}</w:t>
      </w:r>
    </w:p>
    <w:p w14:paraId="749E950B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}</w:t>
      </w:r>
    </w:p>
    <w:p w14:paraId="02C8CD7F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}</w:t>
      </w:r>
    </w:p>
    <w:p w14:paraId="6C803669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else</w:t>
      </w:r>
    </w:p>
    <w:p w14:paraId="0DB4399C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{</w:t>
      </w:r>
    </w:p>
    <w:p w14:paraId="5612C999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using (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SqlConnection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connection = new </w:t>
      </w:r>
      <w:proofErr w:type="spellStart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SqlConnection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Connect))</w:t>
      </w:r>
    </w:p>
    <w:p w14:paraId="29CCC7B4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{</w:t>
      </w:r>
    </w:p>
    <w:p w14:paraId="3016050E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    </w:t>
      </w:r>
      <w:proofErr w:type="spellStart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connection.Open</w:t>
      </w:r>
      <w:proofErr w:type="spellEnd"/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();</w:t>
      </w:r>
    </w:p>
    <w:p w14:paraId="57CCBA8F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    string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insertChildQuery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= "INSERT INTO Personal </w:t>
      </w:r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( FIO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, Post,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Kontakts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, Experience) " + "VALUES (@FIO, @Post, @Kontakts, @Experience)";</w:t>
      </w:r>
    </w:p>
    <w:p w14:paraId="641DDCEF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   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SqlCommand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insertChildCommand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= new </w:t>
      </w:r>
      <w:proofErr w:type="spellStart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SqlCommand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</w:t>
      </w:r>
      <w:proofErr w:type="spellStart"/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insertChildQuery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, connection);</w:t>
      </w:r>
    </w:p>
    <w:p w14:paraId="68B1A69F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    </w:t>
      </w:r>
      <w:proofErr w:type="spellStart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insertChildCommand.Parameters.AddWithValue</w:t>
      </w:r>
      <w:proofErr w:type="spellEnd"/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("@FIO", FIO);</w:t>
      </w:r>
    </w:p>
    <w:p w14:paraId="02520DE3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    </w:t>
      </w:r>
      <w:proofErr w:type="spellStart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insertChildCommand.Parameters.AddWithValue</w:t>
      </w:r>
      <w:proofErr w:type="spellEnd"/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("@Post", Post);</w:t>
      </w:r>
    </w:p>
    <w:p w14:paraId="20EB7510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    </w:t>
      </w:r>
      <w:proofErr w:type="spellStart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insertChildCommand.Parameters.AddWithValue</w:t>
      </w:r>
      <w:proofErr w:type="spellEnd"/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("@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Kontakts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",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Kontakts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);</w:t>
      </w:r>
    </w:p>
    <w:p w14:paraId="03F6B81E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    </w:t>
      </w:r>
      <w:proofErr w:type="spellStart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insertChildCommand.Parameters.AddWithValue</w:t>
      </w:r>
      <w:proofErr w:type="spellEnd"/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("@Experience", Experience);</w:t>
      </w:r>
    </w:p>
    <w:p w14:paraId="2B01FE16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    int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rowsAffected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=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insertChildCommand.ExecuteNonQuery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);</w:t>
      </w:r>
    </w:p>
    <w:p w14:paraId="067D6BC3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    if (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rowsAffected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&gt; 0)</w:t>
      </w:r>
    </w:p>
    <w:p w14:paraId="149BBC2F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    </w:t>
      </w:r>
      <w:r w:rsidRPr="00330205">
        <w:rPr>
          <w:rFonts w:ascii="Courier New" w:hAnsi="Courier New" w:cs="Courier New"/>
          <w:sz w:val="24"/>
          <w:szCs w:val="24"/>
        </w:rPr>
        <w:t>{</w:t>
      </w:r>
    </w:p>
    <w:p w14:paraId="358F0E39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</w:rPr>
      </w:pPr>
      <w:r w:rsidRPr="00330205">
        <w:rPr>
          <w:rFonts w:ascii="Courier New" w:hAnsi="Courier New" w:cs="Courier New"/>
          <w:sz w:val="24"/>
          <w:szCs w:val="24"/>
        </w:rPr>
        <w:t xml:space="preserve">                       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MessageBox</w:t>
      </w:r>
      <w:proofErr w:type="spellEnd"/>
      <w:r w:rsidRPr="00330205">
        <w:rPr>
          <w:rFonts w:ascii="Courier New" w:hAnsi="Courier New" w:cs="Courier New"/>
          <w:sz w:val="24"/>
          <w:szCs w:val="24"/>
        </w:rPr>
        <w:t>.</w:t>
      </w:r>
      <w:r w:rsidRPr="00330205">
        <w:rPr>
          <w:rFonts w:ascii="Courier New" w:hAnsi="Courier New" w:cs="Courier New"/>
          <w:sz w:val="24"/>
          <w:szCs w:val="24"/>
          <w:lang w:val="en-US"/>
        </w:rPr>
        <w:t>Show</w:t>
      </w:r>
      <w:r w:rsidRPr="00330205">
        <w:rPr>
          <w:rFonts w:ascii="Courier New" w:hAnsi="Courier New" w:cs="Courier New"/>
          <w:sz w:val="24"/>
          <w:szCs w:val="24"/>
        </w:rPr>
        <w:t>("Данные успешно добавлены.");</w:t>
      </w:r>
    </w:p>
    <w:p w14:paraId="4C216E8F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</w:rPr>
      </w:pPr>
      <w:r w:rsidRPr="00330205">
        <w:rPr>
          <w:rFonts w:ascii="Courier New" w:hAnsi="Courier New" w:cs="Courier New"/>
          <w:sz w:val="24"/>
          <w:szCs w:val="24"/>
        </w:rPr>
        <w:t xml:space="preserve">                        </w:t>
      </w:r>
      <w:proofErr w:type="spellStart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LoadPersonalsData</w:t>
      </w:r>
      <w:proofErr w:type="spellEnd"/>
      <w:r w:rsidRPr="00330205">
        <w:rPr>
          <w:rFonts w:ascii="Courier New" w:hAnsi="Courier New" w:cs="Courier New"/>
          <w:sz w:val="24"/>
          <w:szCs w:val="24"/>
        </w:rPr>
        <w:t>(</w:t>
      </w:r>
      <w:proofErr w:type="gramEnd"/>
      <w:r w:rsidRPr="00330205">
        <w:rPr>
          <w:rFonts w:ascii="Courier New" w:hAnsi="Courier New" w:cs="Courier New"/>
          <w:sz w:val="24"/>
          <w:szCs w:val="24"/>
        </w:rPr>
        <w:t>);</w:t>
      </w:r>
    </w:p>
    <w:p w14:paraId="399B3339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</w:rPr>
      </w:pPr>
      <w:r w:rsidRPr="00330205">
        <w:rPr>
          <w:rFonts w:ascii="Courier New" w:hAnsi="Courier New" w:cs="Courier New"/>
          <w:sz w:val="24"/>
          <w:szCs w:val="24"/>
        </w:rPr>
        <w:t xml:space="preserve">                    }</w:t>
      </w:r>
    </w:p>
    <w:p w14:paraId="1208F24B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</w:rPr>
      </w:pPr>
      <w:r w:rsidRPr="00330205">
        <w:rPr>
          <w:rFonts w:ascii="Courier New" w:hAnsi="Courier New" w:cs="Courier New"/>
          <w:sz w:val="24"/>
          <w:szCs w:val="24"/>
        </w:rPr>
        <w:lastRenderedPageBreak/>
        <w:t xml:space="preserve">                    </w:t>
      </w:r>
      <w:r w:rsidRPr="00330205">
        <w:rPr>
          <w:rFonts w:ascii="Courier New" w:hAnsi="Courier New" w:cs="Courier New"/>
          <w:sz w:val="24"/>
          <w:szCs w:val="24"/>
          <w:lang w:val="en-US"/>
        </w:rPr>
        <w:t>else</w:t>
      </w:r>
    </w:p>
    <w:p w14:paraId="7C43DFE3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</w:rPr>
      </w:pPr>
      <w:r w:rsidRPr="00330205">
        <w:rPr>
          <w:rFonts w:ascii="Courier New" w:hAnsi="Courier New" w:cs="Courier New"/>
          <w:sz w:val="24"/>
          <w:szCs w:val="24"/>
        </w:rPr>
        <w:t xml:space="preserve">                    {</w:t>
      </w:r>
    </w:p>
    <w:p w14:paraId="52F113F4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</w:rPr>
      </w:pPr>
      <w:r w:rsidRPr="00330205">
        <w:rPr>
          <w:rFonts w:ascii="Courier New" w:hAnsi="Courier New" w:cs="Courier New"/>
          <w:sz w:val="24"/>
          <w:szCs w:val="24"/>
        </w:rPr>
        <w:t xml:space="preserve">                       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MessageBox</w:t>
      </w:r>
      <w:proofErr w:type="spellEnd"/>
      <w:r w:rsidRPr="00330205">
        <w:rPr>
          <w:rFonts w:ascii="Courier New" w:hAnsi="Courier New" w:cs="Courier New"/>
          <w:sz w:val="24"/>
          <w:szCs w:val="24"/>
        </w:rPr>
        <w:t>.</w:t>
      </w:r>
      <w:r w:rsidRPr="00330205">
        <w:rPr>
          <w:rFonts w:ascii="Courier New" w:hAnsi="Courier New" w:cs="Courier New"/>
          <w:sz w:val="24"/>
          <w:szCs w:val="24"/>
          <w:lang w:val="en-US"/>
        </w:rPr>
        <w:t>Show</w:t>
      </w:r>
      <w:r w:rsidRPr="00330205">
        <w:rPr>
          <w:rFonts w:ascii="Courier New" w:hAnsi="Courier New" w:cs="Courier New"/>
          <w:sz w:val="24"/>
          <w:szCs w:val="24"/>
        </w:rPr>
        <w:t>("Ошибка при добавлении данных.");</w:t>
      </w:r>
    </w:p>
    <w:p w14:paraId="059767AA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</w:rPr>
        <w:t xml:space="preserve">                    </w:t>
      </w:r>
      <w:r w:rsidRPr="00330205">
        <w:rPr>
          <w:rFonts w:ascii="Courier New" w:hAnsi="Courier New" w:cs="Courier New"/>
          <w:sz w:val="24"/>
          <w:szCs w:val="24"/>
          <w:lang w:val="en-US"/>
        </w:rPr>
        <w:t>}</w:t>
      </w:r>
    </w:p>
    <w:p w14:paraId="1C708714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}</w:t>
      </w:r>
    </w:p>
    <w:p w14:paraId="23FAC516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</w:p>
    <w:p w14:paraId="6667A705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textBox1.Clear();</w:t>
      </w:r>
    </w:p>
    <w:p w14:paraId="317F5657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textBox3.Clear();</w:t>
      </w:r>
    </w:p>
    <w:p w14:paraId="7D20142E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}</w:t>
      </w:r>
    </w:p>
    <w:p w14:paraId="3C1EC2CF" w14:textId="2602B90D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}</w:t>
      </w:r>
    </w:p>
    <w:p w14:paraId="03245ED0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private void button1_</w:t>
      </w:r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Click(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object sender,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EventArgs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e)</w:t>
      </w:r>
    </w:p>
    <w:p w14:paraId="2555FC59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{</w:t>
      </w:r>
    </w:p>
    <w:p w14:paraId="6EBEB14E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Form1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form1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= new Form1();</w:t>
      </w:r>
    </w:p>
    <w:p w14:paraId="24A4FF6A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</w:t>
      </w:r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Hide(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);</w:t>
      </w:r>
    </w:p>
    <w:p w14:paraId="68E74592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form1.ShowDialog();</w:t>
      </w:r>
    </w:p>
    <w:p w14:paraId="5591716E" w14:textId="389778D1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}       </w:t>
      </w:r>
    </w:p>
    <w:p w14:paraId="47B96E57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private void button2_</w:t>
      </w:r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Click(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object sender,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EventArgs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e)</w:t>
      </w:r>
    </w:p>
    <w:p w14:paraId="2FCAD03B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{</w:t>
      </w:r>
    </w:p>
    <w:p w14:paraId="12A32BFF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if (</w:t>
      </w:r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dataGridView1.SelectedRows.Count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&gt; 0)</w:t>
      </w:r>
    </w:p>
    <w:p w14:paraId="18DB90D5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{</w:t>
      </w:r>
    </w:p>
    <w:p w14:paraId="3A5001E3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int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selectedIndex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= dataGridView1.SelectedRows[0</w:t>
      </w:r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].Index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;</w:t>
      </w:r>
    </w:p>
    <w:p w14:paraId="2A653862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string FIO = dataGridView1.Rows[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selectedIndex</w:t>
      </w:r>
      <w:proofErr w:type="spellEnd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].Cells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["FIO"].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Value.ToString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);</w:t>
      </w:r>
    </w:p>
    <w:p w14:paraId="0830D60E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string Post = dataGridView1.Rows[selectedIndex</w:t>
      </w:r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].Cells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["Post"].Value.ToString();</w:t>
      </w:r>
    </w:p>
    <w:p w14:paraId="54909161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string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Kontakts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= dataGridView1.Rows[selectedIndex</w:t>
      </w:r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].Cells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["Kontakts"].Value.ToString();</w:t>
      </w:r>
    </w:p>
    <w:p w14:paraId="49261C37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string Experience = dataGridView1.Rows[selectedIndex</w:t>
      </w:r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].Cells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["Experience"].Value.ToString();</w:t>
      </w:r>
    </w:p>
    <w:p w14:paraId="56154BFC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textBox1.Text = FIO;</w:t>
      </w:r>
    </w:p>
    <w:p w14:paraId="0A10F2DE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lastRenderedPageBreak/>
        <w:t xml:space="preserve">                comboBox1.Text = Post;</w:t>
      </w:r>
    </w:p>
    <w:p w14:paraId="4741ECD7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textBox3.Text =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Kontakts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;</w:t>
      </w:r>
    </w:p>
    <w:p w14:paraId="4727C4CE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textBox2.Text = Experience;</w:t>
      </w:r>
    </w:p>
    <w:p w14:paraId="5BB5DE5D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button</w:t>
      </w:r>
      <w:r w:rsidRPr="00330205">
        <w:rPr>
          <w:rFonts w:ascii="Courier New" w:hAnsi="Courier New" w:cs="Courier New"/>
          <w:sz w:val="24"/>
          <w:szCs w:val="24"/>
        </w:rPr>
        <w:t>3.</w:t>
      </w:r>
      <w:r w:rsidRPr="00330205">
        <w:rPr>
          <w:rFonts w:ascii="Courier New" w:hAnsi="Courier New" w:cs="Courier New"/>
          <w:sz w:val="24"/>
          <w:szCs w:val="24"/>
          <w:lang w:val="en-US"/>
        </w:rPr>
        <w:t>Text</w:t>
      </w:r>
      <w:r w:rsidRPr="00330205">
        <w:rPr>
          <w:rFonts w:ascii="Courier New" w:hAnsi="Courier New" w:cs="Courier New"/>
          <w:sz w:val="24"/>
          <w:szCs w:val="24"/>
        </w:rPr>
        <w:t xml:space="preserve"> = "Сохранить";</w:t>
      </w:r>
    </w:p>
    <w:p w14:paraId="6B207338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</w:rPr>
      </w:pPr>
      <w:r w:rsidRPr="00330205">
        <w:rPr>
          <w:rFonts w:ascii="Courier New" w:hAnsi="Courier New" w:cs="Courier New"/>
          <w:sz w:val="24"/>
          <w:szCs w:val="24"/>
        </w:rPr>
        <w:t xml:space="preserve">            }</w:t>
      </w:r>
    </w:p>
    <w:p w14:paraId="56F11897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</w:rPr>
      </w:pPr>
      <w:r w:rsidRPr="00330205">
        <w:rPr>
          <w:rFonts w:ascii="Courier New" w:hAnsi="Courier New" w:cs="Courier New"/>
          <w:sz w:val="24"/>
          <w:szCs w:val="24"/>
        </w:rPr>
        <w:t xml:space="preserve">            </w:t>
      </w:r>
      <w:r w:rsidRPr="00330205">
        <w:rPr>
          <w:rFonts w:ascii="Courier New" w:hAnsi="Courier New" w:cs="Courier New"/>
          <w:sz w:val="24"/>
          <w:szCs w:val="24"/>
          <w:lang w:val="en-US"/>
        </w:rPr>
        <w:t>else</w:t>
      </w:r>
    </w:p>
    <w:p w14:paraId="7A492C66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</w:rPr>
      </w:pPr>
      <w:r w:rsidRPr="00330205">
        <w:rPr>
          <w:rFonts w:ascii="Courier New" w:hAnsi="Courier New" w:cs="Courier New"/>
          <w:sz w:val="24"/>
          <w:szCs w:val="24"/>
        </w:rPr>
        <w:t xml:space="preserve">            {</w:t>
      </w:r>
    </w:p>
    <w:p w14:paraId="64393333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</w:rPr>
      </w:pPr>
      <w:r w:rsidRPr="00330205">
        <w:rPr>
          <w:rFonts w:ascii="Courier New" w:hAnsi="Courier New" w:cs="Courier New"/>
          <w:sz w:val="24"/>
          <w:szCs w:val="24"/>
        </w:rPr>
        <w:t xml:space="preserve">               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MessageBox</w:t>
      </w:r>
      <w:proofErr w:type="spellEnd"/>
      <w:r w:rsidRPr="00330205">
        <w:rPr>
          <w:rFonts w:ascii="Courier New" w:hAnsi="Courier New" w:cs="Courier New"/>
          <w:sz w:val="24"/>
          <w:szCs w:val="24"/>
        </w:rPr>
        <w:t>.</w:t>
      </w:r>
      <w:r w:rsidRPr="00330205">
        <w:rPr>
          <w:rFonts w:ascii="Courier New" w:hAnsi="Courier New" w:cs="Courier New"/>
          <w:sz w:val="24"/>
          <w:szCs w:val="24"/>
          <w:lang w:val="en-US"/>
        </w:rPr>
        <w:t>Show</w:t>
      </w:r>
      <w:r w:rsidRPr="00330205">
        <w:rPr>
          <w:rFonts w:ascii="Courier New" w:hAnsi="Courier New" w:cs="Courier New"/>
          <w:sz w:val="24"/>
          <w:szCs w:val="24"/>
        </w:rPr>
        <w:t>("Выберите строку для редактирования данных.");</w:t>
      </w:r>
    </w:p>
    <w:p w14:paraId="016E05F8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</w:rPr>
        <w:t xml:space="preserve">            </w:t>
      </w:r>
      <w:r w:rsidRPr="00330205">
        <w:rPr>
          <w:rFonts w:ascii="Courier New" w:hAnsi="Courier New" w:cs="Courier New"/>
          <w:sz w:val="24"/>
          <w:szCs w:val="24"/>
          <w:lang w:val="en-US"/>
        </w:rPr>
        <w:t>}</w:t>
      </w:r>
    </w:p>
    <w:p w14:paraId="788278CD" w14:textId="0D0FF786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}</w:t>
      </w:r>
    </w:p>
    <w:p w14:paraId="406153AC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private void button4_</w:t>
      </w:r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Click(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object sender,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EventArgs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e)</w:t>
      </w:r>
    </w:p>
    <w:p w14:paraId="70D3C96B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{</w:t>
      </w:r>
    </w:p>
    <w:p w14:paraId="07E30935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if (</w:t>
      </w:r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dataGridView1.SelectedRows.Count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&gt; 0)</w:t>
      </w:r>
    </w:p>
    <w:p w14:paraId="2BE4E922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{</w:t>
      </w:r>
    </w:p>
    <w:p w14:paraId="07D07DA5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int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selectedIndex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= dataGridView1.SelectedRows[0</w:t>
      </w:r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].Index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;</w:t>
      </w:r>
    </w:p>
    <w:p w14:paraId="6470D092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string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personalFIO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= dataGridView1.Rows[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selectedIndex</w:t>
      </w:r>
      <w:proofErr w:type="spellEnd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].Cells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["FIO"].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Value.ToString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);</w:t>
      </w:r>
    </w:p>
    <w:p w14:paraId="56FE62A1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DialogResult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result =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MessageBox.Show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"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Вы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уверены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,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что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хотите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удалить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данные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?", "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Предупреждение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",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MessageBoxButtons.YesNo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,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MessageBoxIcon.Warning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);</w:t>
      </w:r>
    </w:p>
    <w:p w14:paraId="781AA269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if (result ==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DialogResult.Yes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)</w:t>
      </w:r>
    </w:p>
    <w:p w14:paraId="30D593E0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{</w:t>
      </w:r>
    </w:p>
    <w:p w14:paraId="0C96CA6D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    using (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SqlConnection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connection = new </w:t>
      </w:r>
      <w:proofErr w:type="spellStart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SqlConnection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Connect))</w:t>
      </w:r>
    </w:p>
    <w:p w14:paraId="0FE0671B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    {</w:t>
      </w:r>
    </w:p>
    <w:p w14:paraId="2EE0306E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        </w:t>
      </w:r>
      <w:proofErr w:type="spellStart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connection.Open</w:t>
      </w:r>
      <w:proofErr w:type="spellEnd"/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();</w:t>
      </w:r>
    </w:p>
    <w:p w14:paraId="69AEB996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       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UpdateSadTable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personalFIO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);</w:t>
      </w:r>
    </w:p>
    <w:p w14:paraId="6F129039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       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UpdatePersonalSadLink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personalFIO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);</w:t>
      </w:r>
    </w:p>
    <w:p w14:paraId="3633C7A7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       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DeletePersonalData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personalFIO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);</w:t>
      </w:r>
    </w:p>
    <w:p w14:paraId="7B7F2FB3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        </w:t>
      </w:r>
      <w:proofErr w:type="spellStart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LoadPersonalsData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);</w:t>
      </w:r>
    </w:p>
    <w:p w14:paraId="5955E4A8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    }</w:t>
      </w:r>
    </w:p>
    <w:p w14:paraId="4F31D9F8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}</w:t>
      </w:r>
    </w:p>
    <w:p w14:paraId="4683F03C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lastRenderedPageBreak/>
        <w:t xml:space="preserve">            }</w:t>
      </w:r>
    </w:p>
    <w:p w14:paraId="4EA41246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else</w:t>
      </w:r>
    </w:p>
    <w:p w14:paraId="075DF787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{</w:t>
      </w:r>
    </w:p>
    <w:p w14:paraId="3AED9F54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MessageBox.Show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"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Выберите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строку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для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удаления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данных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.");</w:t>
      </w:r>
    </w:p>
    <w:p w14:paraId="49063694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}</w:t>
      </w:r>
    </w:p>
    <w:p w14:paraId="5D55D79F" w14:textId="51C85273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}</w:t>
      </w:r>
    </w:p>
    <w:p w14:paraId="413DCD19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</w:p>
    <w:p w14:paraId="7AF205DB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private void </w:t>
      </w:r>
      <w:proofErr w:type="spellStart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UpdateSadTable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string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personalFIO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)</w:t>
      </w:r>
    </w:p>
    <w:p w14:paraId="31D7913B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{</w:t>
      </w:r>
    </w:p>
    <w:p w14:paraId="35EB42DA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string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updateSadQuery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= "UPDATE Groups SET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Older_group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= NULL WHERE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Older_group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IN (SELECT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ID_sad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FROM Kindergartens WHERE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ID_direktora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= (SELECT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ID_employee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FROM Personal WHERE FIO = @personalFIO))";</w:t>
      </w:r>
    </w:p>
    <w:p w14:paraId="1D706470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</w:p>
    <w:p w14:paraId="7BC9DBD9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using (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SqlConnection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connection = new </w:t>
      </w:r>
      <w:proofErr w:type="spellStart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SqlConnection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Connect))</w:t>
      </w:r>
    </w:p>
    <w:p w14:paraId="0A0418C2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{</w:t>
      </w:r>
    </w:p>
    <w:p w14:paraId="53A83855" w14:textId="17C3E8D8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SqlCommand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updateSadCommand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= new </w:t>
      </w:r>
      <w:proofErr w:type="spellStart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SqlCommand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</w:t>
      </w:r>
      <w:proofErr w:type="spellStart"/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updateSadQuery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, connection);           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updateSadCommand.Parameters.AddWithValue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"@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personalFIO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",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personalFIO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);</w:t>
      </w:r>
    </w:p>
    <w:p w14:paraId="7785E9C5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try</w:t>
      </w:r>
    </w:p>
    <w:p w14:paraId="6766230D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{</w:t>
      </w:r>
    </w:p>
    <w:p w14:paraId="545B868F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    </w:t>
      </w:r>
      <w:proofErr w:type="spellStart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connection.Open</w:t>
      </w:r>
      <w:proofErr w:type="spellEnd"/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();</w:t>
      </w:r>
    </w:p>
    <w:p w14:paraId="5645F7CF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   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updateSadCommand.ExecuteNonQuery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);</w:t>
      </w:r>
    </w:p>
    <w:p w14:paraId="5540B490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}</w:t>
      </w:r>
    </w:p>
    <w:p w14:paraId="2E5BD586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catch (Exception ex)</w:t>
      </w:r>
    </w:p>
    <w:p w14:paraId="141B4E06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{</w:t>
      </w:r>
    </w:p>
    <w:p w14:paraId="768CF592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   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MessageBox.Show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"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Ошибка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при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обновлении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таблицы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Groups: " + </w:t>
      </w:r>
      <w:proofErr w:type="spellStart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ex.Message</w:t>
      </w:r>
      <w:proofErr w:type="spellEnd"/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);</w:t>
      </w:r>
    </w:p>
    <w:p w14:paraId="18B5E77D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}</w:t>
      </w:r>
    </w:p>
    <w:p w14:paraId="157E6D38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}</w:t>
      </w:r>
    </w:p>
    <w:p w14:paraId="20B96EE6" w14:textId="2538F1DF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}</w:t>
      </w:r>
    </w:p>
    <w:p w14:paraId="04E0295A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private void </w:t>
      </w:r>
      <w:proofErr w:type="spellStart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UpdatePersonalSadLink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string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personalFIO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)</w:t>
      </w:r>
    </w:p>
    <w:p w14:paraId="269F133A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lastRenderedPageBreak/>
        <w:t xml:space="preserve">        {</w:t>
      </w:r>
    </w:p>
    <w:p w14:paraId="3FB14E05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using (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SqlConnection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connection = new </w:t>
      </w:r>
      <w:proofErr w:type="spellStart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SqlConnection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Connect))</w:t>
      </w:r>
    </w:p>
    <w:p w14:paraId="100AE744" w14:textId="77777777" w:rsidR="008A4785" w:rsidRPr="000B59FC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</w:t>
      </w:r>
      <w:r w:rsidRPr="000B59FC">
        <w:rPr>
          <w:rFonts w:ascii="Courier New" w:hAnsi="Courier New" w:cs="Courier New"/>
          <w:sz w:val="24"/>
          <w:szCs w:val="24"/>
          <w:lang w:val="en-US"/>
        </w:rPr>
        <w:t>{</w:t>
      </w:r>
    </w:p>
    <w:p w14:paraId="0D56E031" w14:textId="77777777" w:rsidR="008A4785" w:rsidRPr="000B59FC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0B59FC">
        <w:rPr>
          <w:rFonts w:ascii="Courier New" w:hAnsi="Courier New" w:cs="Courier New"/>
          <w:sz w:val="24"/>
          <w:szCs w:val="24"/>
          <w:lang w:val="en-US"/>
        </w:rPr>
        <w:t xml:space="preserve">                </w:t>
      </w:r>
      <w:proofErr w:type="spellStart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connection</w:t>
      </w:r>
      <w:r w:rsidRPr="000B59FC">
        <w:rPr>
          <w:rFonts w:ascii="Courier New" w:hAnsi="Courier New" w:cs="Courier New"/>
          <w:sz w:val="24"/>
          <w:szCs w:val="24"/>
          <w:lang w:val="en-US"/>
        </w:rPr>
        <w:t>.</w:t>
      </w:r>
      <w:r w:rsidRPr="00330205">
        <w:rPr>
          <w:rFonts w:ascii="Courier New" w:hAnsi="Courier New" w:cs="Courier New"/>
          <w:sz w:val="24"/>
          <w:szCs w:val="24"/>
          <w:lang w:val="en-US"/>
        </w:rPr>
        <w:t>Open</w:t>
      </w:r>
      <w:proofErr w:type="spellEnd"/>
      <w:proofErr w:type="gramEnd"/>
      <w:r w:rsidRPr="000B59FC">
        <w:rPr>
          <w:rFonts w:ascii="Courier New" w:hAnsi="Courier New" w:cs="Courier New"/>
          <w:sz w:val="24"/>
          <w:szCs w:val="24"/>
          <w:lang w:val="en-US"/>
        </w:rPr>
        <w:t>();</w:t>
      </w:r>
    </w:p>
    <w:p w14:paraId="42505587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string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updateChildrenQuery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= "UPDATE Kindergartens SET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ID_direktora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= NULL WHERE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ID_direktora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IN (SELECT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ID_employee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FROM Personal WHERE FIO = @personalFIO)";</w:t>
      </w:r>
    </w:p>
    <w:p w14:paraId="1EEDEE04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SqlCommand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updateChildrenCommand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= new </w:t>
      </w:r>
      <w:proofErr w:type="spellStart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SqlCommand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</w:t>
      </w:r>
      <w:proofErr w:type="spellStart"/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updateChildrenQuery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, connection);</w:t>
      </w:r>
    </w:p>
    <w:p w14:paraId="28D0DE5B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</w:t>
      </w:r>
      <w:proofErr w:type="spellStart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updateChildrenCommand.Parameters.AddWithValue</w:t>
      </w:r>
      <w:proofErr w:type="spellEnd"/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("@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personalFIO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",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personalFIO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);</w:t>
      </w:r>
    </w:p>
    <w:p w14:paraId="6FEF06CC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</w:p>
    <w:p w14:paraId="43CFA489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updateChildrenCommand.ExecuteNonQuery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);</w:t>
      </w:r>
    </w:p>
    <w:p w14:paraId="0FE7FDEE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}</w:t>
      </w:r>
    </w:p>
    <w:p w14:paraId="520544FD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}</w:t>
      </w:r>
    </w:p>
    <w:p w14:paraId="2F347A39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</w:p>
    <w:p w14:paraId="0B41AE28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</w:p>
    <w:p w14:paraId="71C2F903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private void </w:t>
      </w:r>
      <w:proofErr w:type="spellStart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DeletePersonalData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string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fio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)</w:t>
      </w:r>
    </w:p>
    <w:p w14:paraId="5FD7E90A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{</w:t>
      </w:r>
    </w:p>
    <w:p w14:paraId="791415B2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using (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SqlConnection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connection = new </w:t>
      </w:r>
      <w:proofErr w:type="spellStart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SqlConnection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Connect))</w:t>
      </w:r>
    </w:p>
    <w:p w14:paraId="1291518A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{</w:t>
      </w:r>
    </w:p>
    <w:p w14:paraId="6BF1E8FB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</w:t>
      </w:r>
      <w:proofErr w:type="spellStart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connection.Open</w:t>
      </w:r>
      <w:proofErr w:type="spellEnd"/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();</w:t>
      </w:r>
    </w:p>
    <w:p w14:paraId="3A83DAD2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string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checkAdminUsageQuery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= "SELECT </w:t>
      </w:r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COUNT(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*) FROM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Admin_Auth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WHERE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ID_employee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= (SELECT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ID_employee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FROM Personal WHERE FIO = @fio)";</w:t>
      </w:r>
    </w:p>
    <w:p w14:paraId="6F6E8B05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SqlCommand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checkAdminUsageCommand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= new </w:t>
      </w:r>
      <w:proofErr w:type="spellStart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SqlCommand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</w:t>
      </w:r>
      <w:proofErr w:type="spellStart"/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checkAdminUsageQuery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, connection);</w:t>
      </w:r>
    </w:p>
    <w:p w14:paraId="7ED82BC2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</w:t>
      </w:r>
      <w:proofErr w:type="spellStart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checkAdminUsageCommand.Parameters.AddWithValue</w:t>
      </w:r>
      <w:proofErr w:type="spellEnd"/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("@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fio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",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fio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);</w:t>
      </w:r>
    </w:p>
    <w:p w14:paraId="4613B5E0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int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adminUsageCount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= (int)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checkAdminUsageCommand.ExecuteScalar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);</w:t>
      </w:r>
    </w:p>
    <w:p w14:paraId="7D352AB6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if</w:t>
      </w:r>
      <w:r w:rsidRPr="00330205">
        <w:rPr>
          <w:rFonts w:ascii="Courier New" w:hAnsi="Courier New" w:cs="Courier New"/>
          <w:sz w:val="24"/>
          <w:szCs w:val="24"/>
        </w:rPr>
        <w:t xml:space="preserve"> (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adminUsageCount</w:t>
      </w:r>
      <w:proofErr w:type="spellEnd"/>
      <w:r w:rsidRPr="00330205">
        <w:rPr>
          <w:rFonts w:ascii="Courier New" w:hAnsi="Courier New" w:cs="Courier New"/>
          <w:sz w:val="24"/>
          <w:szCs w:val="24"/>
        </w:rPr>
        <w:t xml:space="preserve"> &gt; 0)</w:t>
      </w:r>
    </w:p>
    <w:p w14:paraId="7BB48E3C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</w:rPr>
      </w:pPr>
      <w:r w:rsidRPr="00330205">
        <w:rPr>
          <w:rFonts w:ascii="Courier New" w:hAnsi="Courier New" w:cs="Courier New"/>
          <w:sz w:val="24"/>
          <w:szCs w:val="24"/>
        </w:rPr>
        <w:t xml:space="preserve">                {</w:t>
      </w:r>
    </w:p>
    <w:p w14:paraId="58C19965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</w:rPr>
        <w:lastRenderedPageBreak/>
        <w:t xml:space="preserve">                   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MessageBox</w:t>
      </w:r>
      <w:proofErr w:type="spellEnd"/>
      <w:r w:rsidRPr="00330205">
        <w:rPr>
          <w:rFonts w:ascii="Courier New" w:hAnsi="Courier New" w:cs="Courier New"/>
          <w:sz w:val="24"/>
          <w:szCs w:val="24"/>
        </w:rPr>
        <w:t>.</w:t>
      </w:r>
      <w:r w:rsidRPr="00330205">
        <w:rPr>
          <w:rFonts w:ascii="Courier New" w:hAnsi="Courier New" w:cs="Courier New"/>
          <w:sz w:val="24"/>
          <w:szCs w:val="24"/>
          <w:lang w:val="en-US"/>
        </w:rPr>
        <w:t>Show</w:t>
      </w:r>
      <w:r w:rsidRPr="00330205">
        <w:rPr>
          <w:rFonts w:ascii="Courier New" w:hAnsi="Courier New" w:cs="Courier New"/>
          <w:sz w:val="24"/>
          <w:szCs w:val="24"/>
        </w:rPr>
        <w:t xml:space="preserve">("Администратор используется в форме администратора.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Удаление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невозможно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.");</w:t>
      </w:r>
    </w:p>
    <w:p w14:paraId="16268C70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    return;</w:t>
      </w:r>
    </w:p>
    <w:p w14:paraId="25521818" w14:textId="5456E91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}</w:t>
      </w:r>
    </w:p>
    <w:p w14:paraId="59730578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string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updateGroupsQuery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= "UPDATE Groups SET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Older_group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= NULL WHERE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Older_group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IN (SELECT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ID_employee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FROM Personal WHERE FIO = @fio)";</w:t>
      </w:r>
    </w:p>
    <w:p w14:paraId="2CA5A1A4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SqlCommand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updateGroupsCommand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= new </w:t>
      </w:r>
      <w:proofErr w:type="spellStart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SqlCommand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</w:t>
      </w:r>
      <w:proofErr w:type="spellStart"/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updateGroupsQuery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, connection);</w:t>
      </w:r>
    </w:p>
    <w:p w14:paraId="6936CA45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</w:t>
      </w:r>
      <w:proofErr w:type="spellStart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updateGroupsCommand.Parameters.AddWithValue</w:t>
      </w:r>
      <w:proofErr w:type="spellEnd"/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("@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fio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",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fio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);</w:t>
      </w:r>
    </w:p>
    <w:p w14:paraId="75FAB405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updateGroupsCommand.ExecuteNonQuery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();              </w:t>
      </w:r>
    </w:p>
    <w:p w14:paraId="2DD926CB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string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deleteQuery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= "DELETE FROM Personal WHERE FIO = @fio";</w:t>
      </w:r>
    </w:p>
    <w:p w14:paraId="7EB200B3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SqlCommand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deleteCommand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= new </w:t>
      </w:r>
      <w:proofErr w:type="spellStart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SqlCommand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</w:t>
      </w:r>
      <w:proofErr w:type="spellStart"/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deleteQuery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, connection);</w:t>
      </w:r>
    </w:p>
    <w:p w14:paraId="0DD1D3C2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</w:t>
      </w:r>
      <w:proofErr w:type="spellStart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deleteCommand.Parameters.AddWithValue</w:t>
      </w:r>
      <w:proofErr w:type="spellEnd"/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("@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fio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",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fio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);</w:t>
      </w:r>
    </w:p>
    <w:p w14:paraId="45B56F5A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deleteCommand.ExecuteNonQuery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);</w:t>
      </w:r>
    </w:p>
    <w:p w14:paraId="5C7D9A2C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}</w:t>
      </w:r>
    </w:p>
    <w:p w14:paraId="599078F4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}</w:t>
      </w:r>
    </w:p>
    <w:p w14:paraId="167D02DB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</w:p>
    <w:p w14:paraId="54E359B5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private void button5_</w:t>
      </w:r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Click(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object sender,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EventArgs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e)</w:t>
      </w:r>
    </w:p>
    <w:p w14:paraId="30F55FE7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{</w:t>
      </w:r>
    </w:p>
    <w:p w14:paraId="506CF104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string FIO = textBox4.Text;</w:t>
      </w:r>
    </w:p>
    <w:p w14:paraId="7E6706F5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string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Kontakts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= maskedTextBox1.Text;</w:t>
      </w:r>
    </w:p>
    <w:p w14:paraId="5182E368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string Post = comboBox2.Text; </w:t>
      </w:r>
    </w:p>
    <w:p w14:paraId="2DC696FC" w14:textId="1F9FE668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string Experience = maskedTextBox2.Text;</w:t>
      </w:r>
    </w:p>
    <w:p w14:paraId="73C1E150" w14:textId="36FCE9BE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string query = "SELECT FIO, Post,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Kontakts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, Experience FROM Personal WHERE 1 = 1";</w:t>
      </w:r>
    </w:p>
    <w:p w14:paraId="6FEDA4AF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if </w:t>
      </w:r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(!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string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.IsNullOrWhiteSpace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FIO))</w:t>
      </w:r>
    </w:p>
    <w:p w14:paraId="0AD3B9B3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query += " AND FIO LIKE @FIO";</w:t>
      </w:r>
    </w:p>
    <w:p w14:paraId="7787BFB2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if </w:t>
      </w:r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(!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string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.IsNullOrWhiteSpace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Kontakts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))</w:t>
      </w:r>
    </w:p>
    <w:p w14:paraId="2DD20E4B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query += " AND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Kontakts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LIKE @Kontakts";</w:t>
      </w:r>
    </w:p>
    <w:p w14:paraId="6E7B2C2F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if </w:t>
      </w:r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(!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string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.IsNullOrWhiteSpace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Post))</w:t>
      </w:r>
    </w:p>
    <w:p w14:paraId="065AF838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lastRenderedPageBreak/>
        <w:t xml:space="preserve">                query += " AND Post LIKE @Post";</w:t>
      </w:r>
    </w:p>
    <w:p w14:paraId="6AF13A9B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if </w:t>
      </w:r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(!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string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.IsNullOrWhiteSpace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Experience))</w:t>
      </w:r>
    </w:p>
    <w:p w14:paraId="2CCAB32A" w14:textId="512FEF51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query += " AND Experience LIKE @Experience";</w:t>
      </w:r>
    </w:p>
    <w:p w14:paraId="505F1C43" w14:textId="6D939109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sqlDataAdapter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= new </w:t>
      </w:r>
      <w:proofErr w:type="spellStart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SqlDataAdapter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query,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sqlConnection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);          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sqlDataAdapter.SelectCommand.Parameters.AddWithValue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("@FIO", "%" + FIO + "%");            sqlDataAdapter.SelectCommand.Parameters.AddWithValue("@Kontakts", "%" +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Kontakts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+ "%");       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sqlDataAdapter.SelectCommand.Parameters.AddWithValue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"@Post", "%" + Post + "%");            sqlDataAdapter.SelectCommand.Parameters.AddWithValue("@Experience", "%" + Experience + "%");</w:t>
      </w:r>
    </w:p>
    <w:p w14:paraId="6BCC1AE4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</w:p>
    <w:p w14:paraId="103093E4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dataTable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= new </w:t>
      </w:r>
      <w:proofErr w:type="spellStart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DataTable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);</w:t>
      </w:r>
    </w:p>
    <w:p w14:paraId="32A65D6F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</w:p>
    <w:p w14:paraId="335B295E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try</w:t>
      </w:r>
    </w:p>
    <w:p w14:paraId="4B4EBDE9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{</w:t>
      </w:r>
    </w:p>
    <w:p w14:paraId="26D8676B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sqlConnection.Open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);</w:t>
      </w:r>
    </w:p>
    <w:p w14:paraId="57042A31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sqlDataAdapter.Fill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dataTable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);</w:t>
      </w:r>
    </w:p>
    <w:p w14:paraId="55D38E17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}</w:t>
      </w:r>
    </w:p>
    <w:p w14:paraId="2FFEDE99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catch (Exception ex)</w:t>
      </w:r>
    </w:p>
    <w:p w14:paraId="5FAE700B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</w:t>
      </w:r>
      <w:r w:rsidRPr="00330205">
        <w:rPr>
          <w:rFonts w:ascii="Courier New" w:hAnsi="Courier New" w:cs="Courier New"/>
          <w:sz w:val="24"/>
          <w:szCs w:val="24"/>
        </w:rPr>
        <w:t>{</w:t>
      </w:r>
    </w:p>
    <w:p w14:paraId="420D3561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</w:rPr>
      </w:pPr>
      <w:r w:rsidRPr="00330205">
        <w:rPr>
          <w:rFonts w:ascii="Courier New" w:hAnsi="Courier New" w:cs="Courier New"/>
          <w:sz w:val="24"/>
          <w:szCs w:val="24"/>
        </w:rPr>
        <w:t xml:space="preserve">               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MessageBox</w:t>
      </w:r>
      <w:proofErr w:type="spellEnd"/>
      <w:r w:rsidRPr="00330205">
        <w:rPr>
          <w:rFonts w:ascii="Courier New" w:hAnsi="Courier New" w:cs="Courier New"/>
          <w:sz w:val="24"/>
          <w:szCs w:val="24"/>
        </w:rPr>
        <w:t>.</w:t>
      </w:r>
      <w:r w:rsidRPr="00330205">
        <w:rPr>
          <w:rFonts w:ascii="Courier New" w:hAnsi="Courier New" w:cs="Courier New"/>
          <w:sz w:val="24"/>
          <w:szCs w:val="24"/>
          <w:lang w:val="en-US"/>
        </w:rPr>
        <w:t>Show</w:t>
      </w:r>
      <w:r w:rsidRPr="00330205">
        <w:rPr>
          <w:rFonts w:ascii="Courier New" w:hAnsi="Courier New" w:cs="Courier New"/>
          <w:sz w:val="24"/>
          <w:szCs w:val="24"/>
        </w:rPr>
        <w:t xml:space="preserve">("Ошибка при выполнении поиска: " + </w:t>
      </w:r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ex</w:t>
      </w:r>
      <w:r w:rsidRPr="00330205">
        <w:rPr>
          <w:rFonts w:ascii="Courier New" w:hAnsi="Courier New" w:cs="Courier New"/>
          <w:sz w:val="24"/>
          <w:szCs w:val="24"/>
        </w:rPr>
        <w:t>.</w:t>
      </w:r>
      <w:r w:rsidRPr="00330205">
        <w:rPr>
          <w:rFonts w:ascii="Courier New" w:hAnsi="Courier New" w:cs="Courier New"/>
          <w:sz w:val="24"/>
          <w:szCs w:val="24"/>
          <w:lang w:val="en-US"/>
        </w:rPr>
        <w:t>Message</w:t>
      </w:r>
      <w:proofErr w:type="gramEnd"/>
      <w:r w:rsidRPr="00330205">
        <w:rPr>
          <w:rFonts w:ascii="Courier New" w:hAnsi="Courier New" w:cs="Courier New"/>
          <w:sz w:val="24"/>
          <w:szCs w:val="24"/>
        </w:rPr>
        <w:t>);</w:t>
      </w:r>
    </w:p>
    <w:p w14:paraId="0FC5ACD9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</w:rPr>
        <w:t xml:space="preserve">            </w:t>
      </w:r>
      <w:r w:rsidRPr="00330205">
        <w:rPr>
          <w:rFonts w:ascii="Courier New" w:hAnsi="Courier New" w:cs="Courier New"/>
          <w:sz w:val="24"/>
          <w:szCs w:val="24"/>
          <w:lang w:val="en-US"/>
        </w:rPr>
        <w:t>}</w:t>
      </w:r>
    </w:p>
    <w:p w14:paraId="2D84B5CF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finally</w:t>
      </w:r>
    </w:p>
    <w:p w14:paraId="573F89C9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{</w:t>
      </w:r>
    </w:p>
    <w:p w14:paraId="3B95B7B7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sqlConnection.Close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);</w:t>
      </w:r>
    </w:p>
    <w:p w14:paraId="79B5BD32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}</w:t>
      </w:r>
    </w:p>
    <w:p w14:paraId="4C281F93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</w:p>
    <w:p w14:paraId="3A502059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dataGridView1.DataSource =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dataTable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;</w:t>
      </w:r>
    </w:p>
    <w:p w14:paraId="2EF5B6EC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}</w:t>
      </w:r>
    </w:p>
    <w:p w14:paraId="2377453E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</w:p>
    <w:p w14:paraId="31A81645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private void FillComboBox3()</w:t>
      </w:r>
    </w:p>
    <w:p w14:paraId="186B1821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{</w:t>
      </w:r>
    </w:p>
    <w:p w14:paraId="5F897344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lastRenderedPageBreak/>
        <w:t xml:space="preserve">            </w:t>
      </w:r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comboBox3.Items.Clear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();</w:t>
      </w:r>
    </w:p>
    <w:p w14:paraId="3717EA45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</w:t>
      </w:r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comboBox3.Items.Add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("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Kontakts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");</w:t>
      </w:r>
    </w:p>
    <w:p w14:paraId="2B83287E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</w:t>
      </w:r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comboBox3.Items.Add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("Post");</w:t>
      </w:r>
    </w:p>
    <w:p w14:paraId="61B531ED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</w:t>
      </w:r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comboBox3.Items.Add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("Experience");</w:t>
      </w:r>
    </w:p>
    <w:p w14:paraId="7F494E39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comboBox3.SelectedIndex = 0;</w:t>
      </w:r>
    </w:p>
    <w:p w14:paraId="3A4AEDF3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}</w:t>
      </w:r>
    </w:p>
    <w:p w14:paraId="679745E3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</w:p>
    <w:p w14:paraId="316101AA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private void comboBox3_</w:t>
      </w:r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SelectedIndexChanged(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object sender,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EventArgs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e)</w:t>
      </w:r>
    </w:p>
    <w:p w14:paraId="71899552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{</w:t>
      </w:r>
    </w:p>
    <w:p w14:paraId="46325E54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if (checkBox1.Checked)</w:t>
      </w:r>
    </w:p>
    <w:p w14:paraId="155999F4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{</w:t>
      </w:r>
    </w:p>
    <w:p w14:paraId="2973EC86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string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columnName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= </w:t>
      </w:r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comboBox3.SelectedItem.ToString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();</w:t>
      </w:r>
    </w:p>
    <w:p w14:paraId="5F45A413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DataView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dataView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=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dataTable.DefaultView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;</w:t>
      </w:r>
    </w:p>
    <w:p w14:paraId="0DB44D1D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dataView.Sort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=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columnName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+ " DESC";</w:t>
      </w:r>
    </w:p>
    <w:p w14:paraId="58FF0DB4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dataGridView1.DataSource =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dataView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;</w:t>
      </w:r>
    </w:p>
    <w:p w14:paraId="4BBD86C2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}</w:t>
      </w:r>
    </w:p>
    <w:p w14:paraId="1320042F" w14:textId="52BD08BB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}</w:t>
      </w:r>
    </w:p>
    <w:p w14:paraId="4E4D31F3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private void checkBox1_</w:t>
      </w:r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CheckedChanged(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object sender,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EventArgs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e)</w:t>
      </w:r>
    </w:p>
    <w:p w14:paraId="02821DEF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{</w:t>
      </w:r>
    </w:p>
    <w:p w14:paraId="54C30774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if (</w:t>
      </w:r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comboBox3.SelectedItem.ToString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() == "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Kontakts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" || comboBox3.SelectedItem.ToString() == "Post" || comboBox3.SelectedItem.ToString() == "Experience")</w:t>
      </w:r>
    </w:p>
    <w:p w14:paraId="5901DEBC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{</w:t>
      </w:r>
    </w:p>
    <w:p w14:paraId="37CAAADD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string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columnName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= </w:t>
      </w:r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comboBox3.SelectedItem.ToString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();</w:t>
      </w:r>
    </w:p>
    <w:p w14:paraId="7509AE95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DataView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dataView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=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dataTable.DefaultView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;</w:t>
      </w:r>
    </w:p>
    <w:p w14:paraId="0F7B8337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dataView.Sort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=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columnName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;</w:t>
      </w:r>
    </w:p>
    <w:p w14:paraId="10659CD7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if (checkBox1.Checked)</w:t>
      </w:r>
    </w:p>
    <w:p w14:paraId="253E9F00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{</w:t>
      </w:r>
    </w:p>
    <w:p w14:paraId="6E6693FF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   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dataView.Sort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+= " ASC";</w:t>
      </w:r>
    </w:p>
    <w:p w14:paraId="70488509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}</w:t>
      </w:r>
    </w:p>
    <w:p w14:paraId="29249D96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lastRenderedPageBreak/>
        <w:t xml:space="preserve">                else</w:t>
      </w:r>
    </w:p>
    <w:p w14:paraId="7CBE4BF2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{</w:t>
      </w:r>
    </w:p>
    <w:p w14:paraId="2B74758E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   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dataView.Sort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+= " DESC";</w:t>
      </w:r>
    </w:p>
    <w:p w14:paraId="2DCE9F21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}</w:t>
      </w:r>
    </w:p>
    <w:p w14:paraId="6ABB86F5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dataGridView1.DataSource =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dataView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;</w:t>
      </w:r>
    </w:p>
    <w:p w14:paraId="37355A44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}</w:t>
      </w:r>
    </w:p>
    <w:p w14:paraId="14D4C6CF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</w:p>
    <w:p w14:paraId="41DBC073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}</w:t>
      </w:r>
    </w:p>
    <w:p w14:paraId="71F49A24" w14:textId="77777777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}</w:t>
      </w:r>
    </w:p>
    <w:p w14:paraId="0537CD51" w14:textId="4FCA59AD" w:rsidR="008A4785" w:rsidRPr="00330205" w:rsidRDefault="008A4785" w:rsidP="00AA318A">
      <w:pPr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>}</w:t>
      </w:r>
    </w:p>
    <w:p w14:paraId="4FA22228" w14:textId="20DF32C4" w:rsidR="009D5D32" w:rsidRPr="000B59FC" w:rsidRDefault="009D5D32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</w:p>
    <w:p w14:paraId="2DAB58C7" w14:textId="77777777" w:rsidR="008A4785" w:rsidRPr="000B59FC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</w:p>
    <w:p w14:paraId="577DD4BF" w14:textId="11579282" w:rsidR="009D5D32" w:rsidRPr="000B59FC" w:rsidRDefault="009D5D32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</w:p>
    <w:p w14:paraId="679C4703" w14:textId="715D2A5C" w:rsidR="009D5D32" w:rsidRPr="000B59FC" w:rsidRDefault="009D5D32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</w:p>
    <w:p w14:paraId="1E2EF752" w14:textId="5512F91C" w:rsidR="009D5D32" w:rsidRPr="00330205" w:rsidRDefault="008A4785" w:rsidP="00AA318A">
      <w:pPr>
        <w:pStyle w:val="1"/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bookmarkStart w:id="17" w:name="_Toc165280679"/>
      <w:r w:rsidRPr="00330205">
        <w:rPr>
          <w:rFonts w:ascii="Courier New" w:hAnsi="Courier New" w:cs="Courier New"/>
          <w:sz w:val="24"/>
          <w:szCs w:val="24"/>
        </w:rPr>
        <w:t>ПРИЛОЖЕНИЕ</w:t>
      </w: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330205">
        <w:rPr>
          <w:rFonts w:ascii="Courier New" w:hAnsi="Courier New" w:cs="Courier New"/>
          <w:sz w:val="24"/>
          <w:szCs w:val="24"/>
        </w:rPr>
        <w:t>Д</w:t>
      </w:r>
      <w:bookmarkEnd w:id="17"/>
    </w:p>
    <w:p w14:paraId="542FB521" w14:textId="0656AD46" w:rsidR="009D5D32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>Groups</w:t>
      </w:r>
    </w:p>
    <w:p w14:paraId="54652022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>using System;</w:t>
      </w:r>
    </w:p>
    <w:p w14:paraId="1E788B9B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using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System.Data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;</w:t>
      </w:r>
    </w:p>
    <w:p w14:paraId="119088BC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using </w:t>
      </w:r>
      <w:proofErr w:type="spellStart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System.Data.SqlClient</w:t>
      </w:r>
      <w:proofErr w:type="spellEnd"/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;</w:t>
      </w:r>
    </w:p>
    <w:p w14:paraId="479291E4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using </w:t>
      </w:r>
      <w:proofErr w:type="spellStart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System.Windows.Forms</w:t>
      </w:r>
      <w:proofErr w:type="spellEnd"/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;</w:t>
      </w:r>
    </w:p>
    <w:p w14:paraId="3F7AB0C1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namespace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kyrsovaia</w:t>
      </w:r>
      <w:proofErr w:type="spellEnd"/>
    </w:p>
    <w:p w14:paraId="60DBB9D9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>{</w:t>
      </w:r>
    </w:p>
    <w:p w14:paraId="68759C96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public partial class </w:t>
      </w:r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Groups :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Form</w:t>
      </w:r>
    </w:p>
    <w:p w14:paraId="03050FC5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{</w:t>
      </w:r>
    </w:p>
    <w:p w14:paraId="743AB3E8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private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SqlConnection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sqlConnection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;</w:t>
      </w:r>
    </w:p>
    <w:p w14:paraId="0B14C618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private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SqlDataAdapter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sqlDataAdapter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;</w:t>
      </w:r>
    </w:p>
    <w:p w14:paraId="37004609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private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DataTable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dataTable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;</w:t>
      </w:r>
    </w:p>
    <w:p w14:paraId="208B8D68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lastRenderedPageBreak/>
        <w:t xml:space="preserve">        private string Connect = @"Data Source=</w:t>
      </w:r>
      <w:proofErr w:type="spellStart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localhost;Initial</w:t>
      </w:r>
      <w:proofErr w:type="spellEnd"/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Catalog=Kindergartens1;Integrated Security=True";</w:t>
      </w:r>
    </w:p>
    <w:p w14:paraId="24BC82DC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public </w:t>
      </w:r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Groups(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)</w:t>
      </w:r>
    </w:p>
    <w:p w14:paraId="6EF4EE9C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{</w:t>
      </w:r>
    </w:p>
    <w:p w14:paraId="4572DBD2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</w:t>
      </w:r>
      <w:proofErr w:type="spellStart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InitializeComponent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);</w:t>
      </w:r>
    </w:p>
    <w:p w14:paraId="6267D896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sqlConnection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= new </w:t>
      </w:r>
      <w:proofErr w:type="spellStart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SqlConnection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Connect);</w:t>
      </w:r>
    </w:p>
    <w:p w14:paraId="44ECCF67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</w:t>
      </w:r>
      <w:proofErr w:type="spellStart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LoadGroupData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);</w:t>
      </w:r>
    </w:p>
    <w:p w14:paraId="4BDD853F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</w:t>
      </w:r>
      <w:proofErr w:type="spellStart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LoadOlderGroupData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);</w:t>
      </w:r>
    </w:p>
    <w:p w14:paraId="0C4DB222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</w:t>
      </w:r>
      <w:proofErr w:type="spellStart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LoadSadData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);</w:t>
      </w:r>
    </w:p>
    <w:p w14:paraId="1BB77994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</w:t>
      </w:r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comboBox3.Items.Add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("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Младшая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группа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");</w:t>
      </w:r>
    </w:p>
    <w:p w14:paraId="68BFD138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</w:t>
      </w:r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comboBox3.Items.Add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("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Средняя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группа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");</w:t>
      </w:r>
    </w:p>
    <w:p w14:paraId="6773D2E1" w14:textId="43258903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</w:t>
      </w:r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comboBox3.Items.Add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("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Старшая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группа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");</w:t>
      </w:r>
    </w:p>
    <w:p w14:paraId="616DDD39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</w:t>
      </w:r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comboBox4.Items.Add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("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Младшая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группа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");</w:t>
      </w:r>
    </w:p>
    <w:p w14:paraId="4ECCCB97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</w:t>
      </w:r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comboBox4.Items.Add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("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Средняя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группа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");</w:t>
      </w:r>
    </w:p>
    <w:p w14:paraId="446909F4" w14:textId="045B71B3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</w:t>
      </w:r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comboBox4.Items.Add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("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Старшая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группа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");</w:t>
      </w:r>
    </w:p>
    <w:p w14:paraId="48B2ACF6" w14:textId="2C6A4811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comboBox3.DropDownStyle =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ComboBoxStyle.DropDownList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; </w:t>
      </w:r>
    </w:p>
    <w:p w14:paraId="09A23D1A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comboBox3.SelectedIndexChanged += comboBox3_SelectedIndexChanged;</w:t>
      </w:r>
    </w:p>
    <w:p w14:paraId="300EB8DB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dataGridView1.Columns["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GroupName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"</w:t>
      </w:r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].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HeaderText</w:t>
      </w:r>
      <w:proofErr w:type="spellEnd"/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= "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Название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группы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";</w:t>
      </w:r>
    </w:p>
    <w:p w14:paraId="3FD67C0E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dataGridView1.Columns["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Level_group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"</w:t>
      </w:r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].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HeaderText</w:t>
      </w:r>
      <w:proofErr w:type="spellEnd"/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= "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Уровень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группы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";</w:t>
      </w:r>
    </w:p>
    <w:p w14:paraId="2261FE67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dataGridView1.Columns["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EmployeeName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"</w:t>
      </w:r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].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HeaderText</w:t>
      </w:r>
      <w:proofErr w:type="spellEnd"/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= "ФИО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сотрудника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";</w:t>
      </w:r>
    </w:p>
    <w:p w14:paraId="24697CAD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dataGridView1.Columns["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KindergartenName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"</w:t>
      </w:r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].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HeaderText</w:t>
      </w:r>
      <w:proofErr w:type="spellEnd"/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= "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Название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сада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";</w:t>
      </w:r>
    </w:p>
    <w:p w14:paraId="7DE0C8B8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</w:p>
    <w:p w14:paraId="33812CD0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lastRenderedPageBreak/>
        <w:t xml:space="preserve">            if (</w:t>
      </w:r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dataGridView1.Columns.Contains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("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ID_Sad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"))</w:t>
      </w:r>
    </w:p>
    <w:p w14:paraId="7DA0E5AD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{</w:t>
      </w:r>
    </w:p>
    <w:p w14:paraId="20980DF1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dataGridView1.Columns["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ID_Sad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"</w:t>
      </w:r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].Visible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= false;</w:t>
      </w:r>
    </w:p>
    <w:p w14:paraId="045BA634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}</w:t>
      </w:r>
    </w:p>
    <w:p w14:paraId="4B03CF97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}</w:t>
      </w:r>
    </w:p>
    <w:p w14:paraId="6C3F9E42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private void </w:t>
      </w:r>
      <w:proofErr w:type="spellStart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LoadGroupData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)</w:t>
      </w:r>
    </w:p>
    <w:p w14:paraId="5FA731FA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{</w:t>
      </w:r>
    </w:p>
    <w:p w14:paraId="2C352228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string query = "SELECT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g.ID_Sad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, </w:t>
      </w:r>
      <w:proofErr w:type="spellStart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g.Name</w:t>
      </w:r>
      <w:proofErr w:type="spellEnd"/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AS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GroupName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,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g.Older_group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,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g.Level_group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,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p.FIO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AS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EmployeeName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,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k.Name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AS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KindergartenName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" +</w:t>
      </w:r>
    </w:p>
    <w:p w14:paraId="0D6C264F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  "FROM Groups g " +</w:t>
      </w:r>
    </w:p>
    <w:p w14:paraId="09066D02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  "JOIN Personal p ON </w:t>
      </w:r>
      <w:proofErr w:type="spellStart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g.Older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_group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=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p.ID_employee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" +</w:t>
      </w:r>
    </w:p>
    <w:p w14:paraId="5690A411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  "JOIN Kindergartens k ON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g.ID_sad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=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k.ID_Sad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";</w:t>
      </w:r>
    </w:p>
    <w:p w14:paraId="05F2FED0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</w:p>
    <w:p w14:paraId="562634D9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sqlDataAdapter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= new </w:t>
      </w:r>
      <w:proofErr w:type="spellStart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SqlDataAdapter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query,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sqlConnection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);</w:t>
      </w:r>
    </w:p>
    <w:p w14:paraId="12C64705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dataTable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= new </w:t>
      </w:r>
      <w:proofErr w:type="spellStart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DataTable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);</w:t>
      </w:r>
    </w:p>
    <w:p w14:paraId="5B9F4AA7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try</w:t>
      </w:r>
    </w:p>
    <w:p w14:paraId="08FFDF95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{</w:t>
      </w:r>
    </w:p>
    <w:p w14:paraId="5B3114B8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sqlConnection.Open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);</w:t>
      </w:r>
    </w:p>
    <w:p w14:paraId="04F4BC86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sqlDataAdapter.Fill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dataTable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);</w:t>
      </w:r>
    </w:p>
    <w:p w14:paraId="3BF126D0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}</w:t>
      </w:r>
    </w:p>
    <w:p w14:paraId="2D6AD401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catch (Exception ex)</w:t>
      </w:r>
    </w:p>
    <w:p w14:paraId="7653E70D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{</w:t>
      </w:r>
    </w:p>
    <w:p w14:paraId="0BD3E2E0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MessageBox.Show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"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Ошибка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при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загрузке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данных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: " + </w:t>
      </w:r>
      <w:proofErr w:type="spellStart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ex.Message</w:t>
      </w:r>
      <w:proofErr w:type="spellEnd"/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);</w:t>
      </w:r>
    </w:p>
    <w:p w14:paraId="5AB3564F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lastRenderedPageBreak/>
        <w:t xml:space="preserve">            }</w:t>
      </w:r>
    </w:p>
    <w:p w14:paraId="2D02F19D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finally</w:t>
      </w:r>
    </w:p>
    <w:p w14:paraId="64FBD080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{</w:t>
      </w:r>
    </w:p>
    <w:p w14:paraId="2B7AAEBF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sqlConnection.Close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);</w:t>
      </w:r>
    </w:p>
    <w:p w14:paraId="1C8E8C9D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}</w:t>
      </w:r>
    </w:p>
    <w:p w14:paraId="23B5117E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</w:t>
      </w:r>
      <w:proofErr w:type="spellStart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dataTable.Columns.Remove</w:t>
      </w:r>
      <w:proofErr w:type="spellEnd"/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("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Older_group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");</w:t>
      </w:r>
    </w:p>
    <w:p w14:paraId="746CD9EC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if (</w:t>
      </w:r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dataGridView1.Columns.Contains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("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ID_Sad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"))</w:t>
      </w:r>
    </w:p>
    <w:p w14:paraId="0EF13A0F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{</w:t>
      </w:r>
    </w:p>
    <w:p w14:paraId="574D06B9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dataGridView1.Columns["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ID_Sad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"</w:t>
      </w:r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].Visible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= false;</w:t>
      </w:r>
    </w:p>
    <w:p w14:paraId="625D5154" w14:textId="027A6466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}</w:t>
      </w:r>
    </w:p>
    <w:p w14:paraId="31060119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dataGridView1.DataSource =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dataTable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;</w:t>
      </w:r>
    </w:p>
    <w:p w14:paraId="0EF3D62C" w14:textId="50986C2A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}</w:t>
      </w:r>
    </w:p>
    <w:p w14:paraId="3B6C1719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private void </w:t>
      </w:r>
      <w:proofErr w:type="spellStart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LoadOlderGroupData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)</w:t>
      </w:r>
    </w:p>
    <w:p w14:paraId="3CBEEE01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{</w:t>
      </w:r>
    </w:p>
    <w:p w14:paraId="03BD60A1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using (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SqlConnection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connection = new </w:t>
      </w:r>
      <w:proofErr w:type="spellStart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SqlConnection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Connect))</w:t>
      </w:r>
    </w:p>
    <w:p w14:paraId="13309FD0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{</w:t>
      </w:r>
    </w:p>
    <w:p w14:paraId="143AF039" w14:textId="189CC0AD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string query = "SELECT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ID_employee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, FIO FROM Personal";</w:t>
      </w:r>
    </w:p>
    <w:p w14:paraId="341E70E2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SqlDataAdapter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adapter = new </w:t>
      </w:r>
      <w:proofErr w:type="spellStart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SqlDataAdapter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query, connection);</w:t>
      </w:r>
    </w:p>
    <w:p w14:paraId="0EDD4E18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DataTable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parentsTable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= new </w:t>
      </w:r>
      <w:proofErr w:type="spellStart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DataTable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);</w:t>
      </w:r>
    </w:p>
    <w:p w14:paraId="5B09A6D7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</w:p>
    <w:p w14:paraId="1C5261D2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try</w:t>
      </w:r>
    </w:p>
    <w:p w14:paraId="1F7F755B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{</w:t>
      </w:r>
    </w:p>
    <w:p w14:paraId="77C5E325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    </w:t>
      </w:r>
      <w:proofErr w:type="spellStart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connection.Open</w:t>
      </w:r>
      <w:proofErr w:type="spellEnd"/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();</w:t>
      </w:r>
    </w:p>
    <w:p w14:paraId="31240992" w14:textId="01F11419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    </w:t>
      </w:r>
      <w:proofErr w:type="spellStart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adapter.Fill</w:t>
      </w:r>
      <w:proofErr w:type="spellEnd"/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(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parentsTable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);</w:t>
      </w:r>
    </w:p>
    <w:p w14:paraId="4E8FE8A6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lastRenderedPageBreak/>
        <w:t xml:space="preserve">                    comboBox2.DataSource =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parentsTable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;</w:t>
      </w:r>
    </w:p>
    <w:p w14:paraId="01DD1481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    comboBox2.DisplayMember = "FIO"; </w:t>
      </w:r>
    </w:p>
    <w:p w14:paraId="1968576E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    comboBox2.ValueMember = "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ID_employee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"; </w:t>
      </w:r>
    </w:p>
    <w:p w14:paraId="52EEE423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}</w:t>
      </w:r>
    </w:p>
    <w:p w14:paraId="31B30701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catch (Exception ex)</w:t>
      </w:r>
    </w:p>
    <w:p w14:paraId="3C20879B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</w:t>
      </w:r>
      <w:r w:rsidRPr="00330205">
        <w:rPr>
          <w:rFonts w:ascii="Courier New" w:hAnsi="Courier New" w:cs="Courier New"/>
          <w:sz w:val="24"/>
          <w:szCs w:val="24"/>
        </w:rPr>
        <w:t>{</w:t>
      </w:r>
    </w:p>
    <w:p w14:paraId="46FF21C5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</w:rPr>
      </w:pPr>
      <w:r w:rsidRPr="00330205">
        <w:rPr>
          <w:rFonts w:ascii="Courier New" w:hAnsi="Courier New" w:cs="Courier New"/>
          <w:sz w:val="24"/>
          <w:szCs w:val="24"/>
        </w:rPr>
        <w:t xml:space="preserve">                   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MessageBox</w:t>
      </w:r>
      <w:proofErr w:type="spellEnd"/>
      <w:r w:rsidRPr="00330205">
        <w:rPr>
          <w:rFonts w:ascii="Courier New" w:hAnsi="Courier New" w:cs="Courier New"/>
          <w:sz w:val="24"/>
          <w:szCs w:val="24"/>
        </w:rPr>
        <w:t>.</w:t>
      </w:r>
      <w:r w:rsidRPr="00330205">
        <w:rPr>
          <w:rFonts w:ascii="Courier New" w:hAnsi="Courier New" w:cs="Courier New"/>
          <w:sz w:val="24"/>
          <w:szCs w:val="24"/>
          <w:lang w:val="en-US"/>
        </w:rPr>
        <w:t>Show</w:t>
      </w:r>
      <w:r w:rsidRPr="00330205">
        <w:rPr>
          <w:rFonts w:ascii="Courier New" w:hAnsi="Courier New" w:cs="Courier New"/>
          <w:sz w:val="24"/>
          <w:szCs w:val="24"/>
        </w:rPr>
        <w:t xml:space="preserve">("Ошибка при загрузке данных о родителях: " + </w:t>
      </w:r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ex</w:t>
      </w:r>
      <w:r w:rsidRPr="00330205">
        <w:rPr>
          <w:rFonts w:ascii="Courier New" w:hAnsi="Courier New" w:cs="Courier New"/>
          <w:sz w:val="24"/>
          <w:szCs w:val="24"/>
        </w:rPr>
        <w:t>.</w:t>
      </w:r>
      <w:r w:rsidRPr="00330205">
        <w:rPr>
          <w:rFonts w:ascii="Courier New" w:hAnsi="Courier New" w:cs="Courier New"/>
          <w:sz w:val="24"/>
          <w:szCs w:val="24"/>
          <w:lang w:val="en-US"/>
        </w:rPr>
        <w:t>Message</w:t>
      </w:r>
      <w:proofErr w:type="gramEnd"/>
      <w:r w:rsidRPr="00330205">
        <w:rPr>
          <w:rFonts w:ascii="Courier New" w:hAnsi="Courier New" w:cs="Courier New"/>
          <w:sz w:val="24"/>
          <w:szCs w:val="24"/>
        </w:rPr>
        <w:t>);</w:t>
      </w:r>
    </w:p>
    <w:p w14:paraId="44BF61F3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</w:rPr>
        <w:t xml:space="preserve">                </w:t>
      </w:r>
      <w:r w:rsidRPr="00330205">
        <w:rPr>
          <w:rFonts w:ascii="Courier New" w:hAnsi="Courier New" w:cs="Courier New"/>
          <w:sz w:val="24"/>
          <w:szCs w:val="24"/>
          <w:lang w:val="en-US"/>
        </w:rPr>
        <w:t>}</w:t>
      </w:r>
    </w:p>
    <w:p w14:paraId="7D1D89E1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}</w:t>
      </w:r>
    </w:p>
    <w:p w14:paraId="713F7E70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}</w:t>
      </w:r>
    </w:p>
    <w:p w14:paraId="2BE278B6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private void </w:t>
      </w:r>
      <w:proofErr w:type="spellStart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LoadSadData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)</w:t>
      </w:r>
    </w:p>
    <w:p w14:paraId="2A3DB8DB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{</w:t>
      </w:r>
    </w:p>
    <w:p w14:paraId="1CE98220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using (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SqlConnection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connection = new </w:t>
      </w:r>
      <w:proofErr w:type="spellStart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SqlConnection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Connect))</w:t>
      </w:r>
    </w:p>
    <w:p w14:paraId="4531D3ED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{</w:t>
      </w:r>
    </w:p>
    <w:p w14:paraId="239BFDD2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string query = "SELECT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ID_Sad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, Name FROM Kindergartens";</w:t>
      </w:r>
    </w:p>
    <w:p w14:paraId="32652925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</w:p>
    <w:p w14:paraId="6DE851B2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SqlDataAdapter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adapter = new </w:t>
      </w:r>
      <w:proofErr w:type="spellStart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SqlDataAdapter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query, connection);</w:t>
      </w:r>
    </w:p>
    <w:p w14:paraId="04931107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DataTable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parentsTable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= new </w:t>
      </w:r>
      <w:proofErr w:type="spellStart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DataTable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);</w:t>
      </w:r>
    </w:p>
    <w:p w14:paraId="1900FAA9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</w:p>
    <w:p w14:paraId="559CD2F3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try</w:t>
      </w:r>
    </w:p>
    <w:p w14:paraId="7C559EE6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{</w:t>
      </w:r>
    </w:p>
    <w:p w14:paraId="7BBDC999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    </w:t>
      </w:r>
      <w:proofErr w:type="spellStart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connection.Open</w:t>
      </w:r>
      <w:proofErr w:type="spellEnd"/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();</w:t>
      </w:r>
    </w:p>
    <w:p w14:paraId="3AEBF016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    </w:t>
      </w:r>
      <w:proofErr w:type="spellStart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adapter.Fill</w:t>
      </w:r>
      <w:proofErr w:type="spellEnd"/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(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parentsTable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);</w:t>
      </w:r>
    </w:p>
    <w:p w14:paraId="08665F6D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</w:p>
    <w:p w14:paraId="5A678D7F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    comboBox1.DataSource =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parentsTable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;</w:t>
      </w:r>
    </w:p>
    <w:p w14:paraId="51AC241E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    comboBox1.DisplayMember = "Name"; </w:t>
      </w:r>
    </w:p>
    <w:p w14:paraId="53F26AB7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    comboBox1.ValueMember = "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ID_Sad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"; </w:t>
      </w:r>
    </w:p>
    <w:p w14:paraId="15F4C3D4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}</w:t>
      </w:r>
    </w:p>
    <w:p w14:paraId="6A094B38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catch (Exception ex)</w:t>
      </w:r>
    </w:p>
    <w:p w14:paraId="01978DD2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</w:t>
      </w:r>
      <w:r w:rsidRPr="00330205">
        <w:rPr>
          <w:rFonts w:ascii="Courier New" w:hAnsi="Courier New" w:cs="Courier New"/>
          <w:sz w:val="24"/>
          <w:szCs w:val="24"/>
        </w:rPr>
        <w:t>{</w:t>
      </w:r>
    </w:p>
    <w:p w14:paraId="2E28690A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</w:rPr>
      </w:pPr>
      <w:r w:rsidRPr="00330205">
        <w:rPr>
          <w:rFonts w:ascii="Courier New" w:hAnsi="Courier New" w:cs="Courier New"/>
          <w:sz w:val="24"/>
          <w:szCs w:val="24"/>
        </w:rPr>
        <w:t xml:space="preserve">                   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MessageBox</w:t>
      </w:r>
      <w:proofErr w:type="spellEnd"/>
      <w:r w:rsidRPr="00330205">
        <w:rPr>
          <w:rFonts w:ascii="Courier New" w:hAnsi="Courier New" w:cs="Courier New"/>
          <w:sz w:val="24"/>
          <w:szCs w:val="24"/>
        </w:rPr>
        <w:t>.</w:t>
      </w:r>
      <w:r w:rsidRPr="00330205">
        <w:rPr>
          <w:rFonts w:ascii="Courier New" w:hAnsi="Courier New" w:cs="Courier New"/>
          <w:sz w:val="24"/>
          <w:szCs w:val="24"/>
          <w:lang w:val="en-US"/>
        </w:rPr>
        <w:t>Show</w:t>
      </w:r>
      <w:r w:rsidRPr="00330205">
        <w:rPr>
          <w:rFonts w:ascii="Courier New" w:hAnsi="Courier New" w:cs="Courier New"/>
          <w:sz w:val="24"/>
          <w:szCs w:val="24"/>
        </w:rPr>
        <w:t xml:space="preserve">("Ошибка при загрузке данных о родителях: " + </w:t>
      </w:r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ex</w:t>
      </w:r>
      <w:r w:rsidRPr="00330205">
        <w:rPr>
          <w:rFonts w:ascii="Courier New" w:hAnsi="Courier New" w:cs="Courier New"/>
          <w:sz w:val="24"/>
          <w:szCs w:val="24"/>
        </w:rPr>
        <w:t>.</w:t>
      </w:r>
      <w:r w:rsidRPr="00330205">
        <w:rPr>
          <w:rFonts w:ascii="Courier New" w:hAnsi="Courier New" w:cs="Courier New"/>
          <w:sz w:val="24"/>
          <w:szCs w:val="24"/>
          <w:lang w:val="en-US"/>
        </w:rPr>
        <w:t>Message</w:t>
      </w:r>
      <w:proofErr w:type="gramEnd"/>
      <w:r w:rsidRPr="00330205">
        <w:rPr>
          <w:rFonts w:ascii="Courier New" w:hAnsi="Courier New" w:cs="Courier New"/>
          <w:sz w:val="24"/>
          <w:szCs w:val="24"/>
        </w:rPr>
        <w:t>);</w:t>
      </w:r>
    </w:p>
    <w:p w14:paraId="5F525D81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</w:rPr>
        <w:t xml:space="preserve">                </w:t>
      </w:r>
      <w:r w:rsidRPr="00330205">
        <w:rPr>
          <w:rFonts w:ascii="Courier New" w:hAnsi="Courier New" w:cs="Courier New"/>
          <w:sz w:val="24"/>
          <w:szCs w:val="24"/>
          <w:lang w:val="en-US"/>
        </w:rPr>
        <w:t>}</w:t>
      </w:r>
    </w:p>
    <w:p w14:paraId="75D9FE08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}</w:t>
      </w:r>
    </w:p>
    <w:p w14:paraId="46F36B19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}</w:t>
      </w:r>
    </w:p>
    <w:p w14:paraId="3F643F2C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</w:p>
    <w:p w14:paraId="03D84FF5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private void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Groups_</w:t>
      </w:r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Load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object sender,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EventArgs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e)</w:t>
      </w:r>
    </w:p>
    <w:p w14:paraId="1C801CBC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{</w:t>
      </w:r>
    </w:p>
    <w:p w14:paraId="79DB0AA5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</w:t>
      </w:r>
      <w:proofErr w:type="spellStart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this.groupsTableAdapter.Fill</w:t>
      </w:r>
      <w:proofErr w:type="spellEnd"/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(this.kindergartens1DataSet.Groups);</w:t>
      </w:r>
    </w:p>
    <w:p w14:paraId="63345E8A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FillComboBox3();</w:t>
      </w:r>
    </w:p>
    <w:p w14:paraId="6B1BC50C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}</w:t>
      </w:r>
    </w:p>
    <w:p w14:paraId="2363534C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</w:p>
    <w:p w14:paraId="347F60DA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private void button1_</w:t>
      </w:r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Click(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object sender,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EventArgs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e)</w:t>
      </w:r>
    </w:p>
    <w:p w14:paraId="15B367A9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{</w:t>
      </w:r>
    </w:p>
    <w:p w14:paraId="1E9C776B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Form1 form = new Form1();</w:t>
      </w:r>
    </w:p>
    <w:p w14:paraId="739E001C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</w:t>
      </w:r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Hide(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);</w:t>
      </w:r>
    </w:p>
    <w:p w14:paraId="0F7733E0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</w:t>
      </w:r>
      <w:proofErr w:type="spellStart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form.Show</w:t>
      </w:r>
      <w:proofErr w:type="spellEnd"/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();</w:t>
      </w:r>
    </w:p>
    <w:p w14:paraId="6B0DDC08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}</w:t>
      </w:r>
    </w:p>
    <w:p w14:paraId="7838E591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lastRenderedPageBreak/>
        <w:t xml:space="preserve">        private void comboBox3_</w:t>
      </w:r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SelectedIndexChanged(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object sender,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EventArgs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e)</w:t>
      </w:r>
    </w:p>
    <w:p w14:paraId="39CBF266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{</w:t>
      </w:r>
    </w:p>
    <w:p w14:paraId="601EFD4F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if (</w:t>
      </w:r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comboBox3.SelectedItem !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= null)</w:t>
      </w:r>
    </w:p>
    <w:p w14:paraId="1FE899C4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{</w:t>
      </w:r>
    </w:p>
    <w:p w14:paraId="395FB46B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string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selectedValue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= </w:t>
      </w:r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comboBox3.SelectedItem.ToString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();</w:t>
      </w:r>
    </w:p>
    <w:p w14:paraId="279939E6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</w:p>
    <w:p w14:paraId="3C4EFBE8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switch (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selectedValue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)</w:t>
      </w:r>
    </w:p>
    <w:p w14:paraId="3D22B478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{</w:t>
      </w:r>
    </w:p>
    <w:p w14:paraId="77723A7B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    case "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Младшая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группа":</w:t>
      </w:r>
    </w:p>
    <w:p w14:paraId="743A672F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        break</w:t>
      </w:r>
      <w:r w:rsidRPr="00330205">
        <w:rPr>
          <w:rFonts w:ascii="Courier New" w:hAnsi="Courier New" w:cs="Courier New"/>
          <w:sz w:val="24"/>
          <w:szCs w:val="24"/>
        </w:rPr>
        <w:t>;</w:t>
      </w:r>
    </w:p>
    <w:p w14:paraId="7F95627E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</w:rPr>
      </w:pPr>
      <w:r w:rsidRPr="00330205">
        <w:rPr>
          <w:rFonts w:ascii="Courier New" w:hAnsi="Courier New" w:cs="Courier New"/>
          <w:sz w:val="24"/>
          <w:szCs w:val="24"/>
        </w:rPr>
        <w:t xml:space="preserve">                    </w:t>
      </w:r>
      <w:r w:rsidRPr="00330205">
        <w:rPr>
          <w:rFonts w:ascii="Courier New" w:hAnsi="Courier New" w:cs="Courier New"/>
          <w:sz w:val="24"/>
          <w:szCs w:val="24"/>
          <w:lang w:val="en-US"/>
        </w:rPr>
        <w:t>case</w:t>
      </w:r>
      <w:r w:rsidRPr="00330205">
        <w:rPr>
          <w:rFonts w:ascii="Courier New" w:hAnsi="Courier New" w:cs="Courier New"/>
          <w:sz w:val="24"/>
          <w:szCs w:val="24"/>
        </w:rPr>
        <w:t xml:space="preserve"> "Средняя группа":</w:t>
      </w:r>
    </w:p>
    <w:p w14:paraId="20F075AF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</w:rPr>
      </w:pPr>
      <w:r w:rsidRPr="00330205">
        <w:rPr>
          <w:rFonts w:ascii="Courier New" w:hAnsi="Courier New" w:cs="Courier New"/>
          <w:sz w:val="24"/>
          <w:szCs w:val="24"/>
        </w:rPr>
        <w:t xml:space="preserve">                        </w:t>
      </w:r>
      <w:r w:rsidRPr="00330205">
        <w:rPr>
          <w:rFonts w:ascii="Courier New" w:hAnsi="Courier New" w:cs="Courier New"/>
          <w:sz w:val="24"/>
          <w:szCs w:val="24"/>
          <w:lang w:val="en-US"/>
        </w:rPr>
        <w:t>break</w:t>
      </w:r>
      <w:r w:rsidRPr="00330205">
        <w:rPr>
          <w:rFonts w:ascii="Courier New" w:hAnsi="Courier New" w:cs="Courier New"/>
          <w:sz w:val="24"/>
          <w:szCs w:val="24"/>
        </w:rPr>
        <w:t>;</w:t>
      </w:r>
    </w:p>
    <w:p w14:paraId="43DF826E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</w:rPr>
      </w:pPr>
      <w:r w:rsidRPr="00330205">
        <w:rPr>
          <w:rFonts w:ascii="Courier New" w:hAnsi="Courier New" w:cs="Courier New"/>
          <w:sz w:val="24"/>
          <w:szCs w:val="24"/>
        </w:rPr>
        <w:t xml:space="preserve">                    </w:t>
      </w:r>
      <w:r w:rsidRPr="00330205">
        <w:rPr>
          <w:rFonts w:ascii="Courier New" w:hAnsi="Courier New" w:cs="Courier New"/>
          <w:sz w:val="24"/>
          <w:szCs w:val="24"/>
          <w:lang w:val="en-US"/>
        </w:rPr>
        <w:t>case</w:t>
      </w:r>
      <w:r w:rsidRPr="00330205">
        <w:rPr>
          <w:rFonts w:ascii="Courier New" w:hAnsi="Courier New" w:cs="Courier New"/>
          <w:sz w:val="24"/>
          <w:szCs w:val="24"/>
        </w:rPr>
        <w:t xml:space="preserve"> "Старшая группа":</w:t>
      </w:r>
    </w:p>
    <w:p w14:paraId="709B9737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</w:rPr>
        <w:t xml:space="preserve">                        </w:t>
      </w:r>
      <w:r w:rsidRPr="00330205">
        <w:rPr>
          <w:rFonts w:ascii="Courier New" w:hAnsi="Courier New" w:cs="Courier New"/>
          <w:sz w:val="24"/>
          <w:szCs w:val="24"/>
          <w:lang w:val="en-US"/>
        </w:rPr>
        <w:t>break;</w:t>
      </w:r>
    </w:p>
    <w:p w14:paraId="1C051058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    default:</w:t>
      </w:r>
    </w:p>
    <w:p w14:paraId="0950C116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        break;</w:t>
      </w:r>
    </w:p>
    <w:p w14:paraId="7A0C168C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}</w:t>
      </w:r>
    </w:p>
    <w:p w14:paraId="3CC9E37C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}</w:t>
      </w:r>
    </w:p>
    <w:p w14:paraId="4105A9CC" w14:textId="48D080FC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}</w:t>
      </w:r>
    </w:p>
    <w:p w14:paraId="114FC869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private void button3_</w:t>
      </w:r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Click(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object sender,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EventArgs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e)</w:t>
      </w:r>
    </w:p>
    <w:p w14:paraId="3CC81AB1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{</w:t>
      </w:r>
    </w:p>
    <w:p w14:paraId="63B4DB21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string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NameGroup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= textBox1.Text;</w:t>
      </w:r>
    </w:p>
    <w:p w14:paraId="2C47713B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int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NameSad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= Convert.ToInt32(comboBox1.SelectedValue); </w:t>
      </w:r>
    </w:p>
    <w:p w14:paraId="4BCFC205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lastRenderedPageBreak/>
        <w:t xml:space="preserve">            int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dadGroup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= Convert.ToInt32(comboBox2.SelectedValue); </w:t>
      </w:r>
    </w:p>
    <w:p w14:paraId="7C530EA2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string level = comboBox3.Text;</w:t>
      </w:r>
    </w:p>
    <w:p w14:paraId="19654E5F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</w:p>
    <w:p w14:paraId="5E7C4D2E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if (button3.Text == "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Сохранить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")</w:t>
      </w:r>
    </w:p>
    <w:p w14:paraId="61A9C02A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{</w:t>
      </w:r>
    </w:p>
    <w:p w14:paraId="483DFF06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if (</w:t>
      </w:r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dataGridView1.SelectedRows.Count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&gt; 0)</w:t>
      </w:r>
    </w:p>
    <w:p w14:paraId="0D6D5503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{</w:t>
      </w:r>
    </w:p>
    <w:p w14:paraId="366300AC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    int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selectedIndex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= dataGridView1.SelectedRows[0</w:t>
      </w:r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].Index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;</w:t>
      </w:r>
    </w:p>
    <w:p w14:paraId="0F1DA340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    string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oldNameGroup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= dataGridView1.Rows[selectedIndex</w:t>
      </w:r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].Cells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["GroupName"].Value?.ToString();</w:t>
      </w:r>
    </w:p>
    <w:p w14:paraId="7F0C7CC7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    if (</w:t>
      </w:r>
      <w:proofErr w:type="spellStart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oldNameGroup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!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= null)</w:t>
      </w:r>
    </w:p>
    <w:p w14:paraId="1D1BD6C8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    {</w:t>
      </w:r>
    </w:p>
    <w:p w14:paraId="500B6D21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        using (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SqlConnection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connection = new </w:t>
      </w:r>
      <w:proofErr w:type="spellStart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SqlConnection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Connect))</w:t>
      </w:r>
    </w:p>
    <w:p w14:paraId="616666D9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        {</w:t>
      </w:r>
    </w:p>
    <w:p w14:paraId="30848732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            </w:t>
      </w:r>
      <w:proofErr w:type="spellStart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connection.Open</w:t>
      </w:r>
      <w:proofErr w:type="spellEnd"/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();</w:t>
      </w:r>
    </w:p>
    <w:p w14:paraId="6743665F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            string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updateQuery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= "UPDATE Groups SET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ID_sad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= @NameSad, Name = @NameGroup,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Older_group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= @dadGroup,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Level_group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= @level WHERE Name = @oldNameGroup";</w:t>
      </w:r>
    </w:p>
    <w:p w14:paraId="4E49B42F" w14:textId="0A99C969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           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SqlCommand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updateCommand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= new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SqlCommand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updateQuery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, connection);                           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updateCommand.Parameters.AddWithValue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"@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NameSad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",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NameSad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);                           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updateCommand.Parameters.AddWithValue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"@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NameGroup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",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NameGroup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);                          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updateCommand.Parameters.AddWithValue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"@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dadGroup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",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dadGroup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);                          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updateCommand.Parameters.AddWithValue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("@level", level);                           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updateCommand.Parameters.AddWithValue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"@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oldNameGroup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",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oldNameGroup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);</w:t>
      </w:r>
    </w:p>
    <w:p w14:paraId="7C92513A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lastRenderedPageBreak/>
        <w:t xml:space="preserve">                            int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rowsAffected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=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updateCommand.ExecuteNonQuery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);</w:t>
      </w:r>
    </w:p>
    <w:p w14:paraId="14431C54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            if (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rowsAffected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&gt; 0)</w:t>
      </w:r>
    </w:p>
    <w:p w14:paraId="6DA27889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            </w:t>
      </w:r>
      <w:r w:rsidRPr="00330205">
        <w:rPr>
          <w:rFonts w:ascii="Courier New" w:hAnsi="Courier New" w:cs="Courier New"/>
          <w:sz w:val="24"/>
          <w:szCs w:val="24"/>
        </w:rPr>
        <w:t>{</w:t>
      </w:r>
    </w:p>
    <w:p w14:paraId="0CF71E8D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</w:rPr>
      </w:pPr>
      <w:r w:rsidRPr="00330205">
        <w:rPr>
          <w:rFonts w:ascii="Courier New" w:hAnsi="Courier New" w:cs="Courier New"/>
          <w:sz w:val="24"/>
          <w:szCs w:val="24"/>
        </w:rPr>
        <w:t xml:space="preserve">                               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MessageBox</w:t>
      </w:r>
      <w:proofErr w:type="spellEnd"/>
      <w:r w:rsidRPr="00330205">
        <w:rPr>
          <w:rFonts w:ascii="Courier New" w:hAnsi="Courier New" w:cs="Courier New"/>
          <w:sz w:val="24"/>
          <w:szCs w:val="24"/>
        </w:rPr>
        <w:t>.</w:t>
      </w:r>
      <w:r w:rsidRPr="00330205">
        <w:rPr>
          <w:rFonts w:ascii="Courier New" w:hAnsi="Courier New" w:cs="Courier New"/>
          <w:sz w:val="24"/>
          <w:szCs w:val="24"/>
          <w:lang w:val="en-US"/>
        </w:rPr>
        <w:t>Show</w:t>
      </w:r>
      <w:r w:rsidRPr="00330205">
        <w:rPr>
          <w:rFonts w:ascii="Courier New" w:hAnsi="Courier New" w:cs="Courier New"/>
          <w:sz w:val="24"/>
          <w:szCs w:val="24"/>
        </w:rPr>
        <w:t>("Данные успешно обновлены.");</w:t>
      </w:r>
    </w:p>
    <w:p w14:paraId="7F5BC795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</w:rPr>
        <w:t xml:space="preserve">                                </w:t>
      </w:r>
      <w:r w:rsidRPr="00330205">
        <w:rPr>
          <w:rFonts w:ascii="Courier New" w:hAnsi="Courier New" w:cs="Courier New"/>
          <w:sz w:val="24"/>
          <w:szCs w:val="24"/>
          <w:lang w:val="en-US"/>
        </w:rPr>
        <w:t>button3.Text = "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Добавить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";</w:t>
      </w:r>
    </w:p>
    <w:p w14:paraId="7F04A074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                </w:t>
      </w:r>
      <w:proofErr w:type="spellStart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LoadGroupData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);</w:t>
      </w:r>
    </w:p>
    <w:p w14:paraId="6F8C6FC2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            }</w:t>
      </w:r>
    </w:p>
    <w:p w14:paraId="79A85BC9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            else</w:t>
      </w:r>
    </w:p>
    <w:p w14:paraId="4AD62707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            {</w:t>
      </w:r>
    </w:p>
    <w:p w14:paraId="14A41EDF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               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MessageBox</w:t>
      </w:r>
      <w:proofErr w:type="spellEnd"/>
      <w:r w:rsidRPr="00330205">
        <w:rPr>
          <w:rFonts w:ascii="Courier New" w:hAnsi="Courier New" w:cs="Courier New"/>
          <w:sz w:val="24"/>
          <w:szCs w:val="24"/>
        </w:rPr>
        <w:t>.</w:t>
      </w:r>
      <w:r w:rsidRPr="00330205">
        <w:rPr>
          <w:rFonts w:ascii="Courier New" w:hAnsi="Courier New" w:cs="Courier New"/>
          <w:sz w:val="24"/>
          <w:szCs w:val="24"/>
          <w:lang w:val="en-US"/>
        </w:rPr>
        <w:t>Show</w:t>
      </w:r>
      <w:r w:rsidRPr="00330205">
        <w:rPr>
          <w:rFonts w:ascii="Courier New" w:hAnsi="Courier New" w:cs="Courier New"/>
          <w:sz w:val="24"/>
          <w:szCs w:val="24"/>
        </w:rPr>
        <w:t>("Ошибка при обновлении данных.");</w:t>
      </w:r>
    </w:p>
    <w:p w14:paraId="774116FE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</w:rPr>
      </w:pPr>
      <w:r w:rsidRPr="00330205">
        <w:rPr>
          <w:rFonts w:ascii="Courier New" w:hAnsi="Courier New" w:cs="Courier New"/>
          <w:sz w:val="24"/>
          <w:szCs w:val="24"/>
        </w:rPr>
        <w:t xml:space="preserve">                            }</w:t>
      </w:r>
    </w:p>
    <w:p w14:paraId="171C0124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</w:rPr>
      </w:pPr>
      <w:r w:rsidRPr="00330205">
        <w:rPr>
          <w:rFonts w:ascii="Courier New" w:hAnsi="Courier New" w:cs="Courier New"/>
          <w:sz w:val="24"/>
          <w:szCs w:val="24"/>
        </w:rPr>
        <w:t xml:space="preserve">                        }</w:t>
      </w:r>
    </w:p>
    <w:p w14:paraId="28648717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</w:rPr>
      </w:pPr>
      <w:r w:rsidRPr="00330205">
        <w:rPr>
          <w:rFonts w:ascii="Courier New" w:hAnsi="Courier New" w:cs="Courier New"/>
          <w:sz w:val="24"/>
          <w:szCs w:val="24"/>
        </w:rPr>
        <w:t xml:space="preserve">                    }</w:t>
      </w:r>
    </w:p>
    <w:p w14:paraId="339F3BFF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</w:rPr>
      </w:pPr>
      <w:r w:rsidRPr="00330205">
        <w:rPr>
          <w:rFonts w:ascii="Courier New" w:hAnsi="Courier New" w:cs="Courier New"/>
          <w:sz w:val="24"/>
          <w:szCs w:val="24"/>
        </w:rPr>
        <w:t xml:space="preserve">                    </w:t>
      </w:r>
      <w:r w:rsidRPr="00330205">
        <w:rPr>
          <w:rFonts w:ascii="Courier New" w:hAnsi="Courier New" w:cs="Courier New"/>
          <w:sz w:val="24"/>
          <w:szCs w:val="24"/>
          <w:lang w:val="en-US"/>
        </w:rPr>
        <w:t>else</w:t>
      </w:r>
    </w:p>
    <w:p w14:paraId="7ECD79C7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</w:rPr>
      </w:pPr>
      <w:r w:rsidRPr="00330205">
        <w:rPr>
          <w:rFonts w:ascii="Courier New" w:hAnsi="Courier New" w:cs="Courier New"/>
          <w:sz w:val="24"/>
          <w:szCs w:val="24"/>
        </w:rPr>
        <w:t xml:space="preserve">                    {</w:t>
      </w:r>
    </w:p>
    <w:p w14:paraId="2BC5C6D3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</w:rPr>
      </w:pPr>
      <w:r w:rsidRPr="00330205">
        <w:rPr>
          <w:rFonts w:ascii="Courier New" w:hAnsi="Courier New" w:cs="Courier New"/>
          <w:sz w:val="24"/>
          <w:szCs w:val="24"/>
        </w:rPr>
        <w:t xml:space="preserve">                       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MessageBox</w:t>
      </w:r>
      <w:proofErr w:type="spellEnd"/>
      <w:r w:rsidRPr="00330205">
        <w:rPr>
          <w:rFonts w:ascii="Courier New" w:hAnsi="Courier New" w:cs="Courier New"/>
          <w:sz w:val="24"/>
          <w:szCs w:val="24"/>
        </w:rPr>
        <w:t>.</w:t>
      </w:r>
      <w:r w:rsidRPr="00330205">
        <w:rPr>
          <w:rFonts w:ascii="Courier New" w:hAnsi="Courier New" w:cs="Courier New"/>
          <w:sz w:val="24"/>
          <w:szCs w:val="24"/>
          <w:lang w:val="en-US"/>
        </w:rPr>
        <w:t>Show</w:t>
      </w:r>
      <w:r w:rsidRPr="00330205">
        <w:rPr>
          <w:rFonts w:ascii="Courier New" w:hAnsi="Courier New" w:cs="Courier New"/>
          <w:sz w:val="24"/>
          <w:szCs w:val="24"/>
        </w:rPr>
        <w:t>("Выберите строку для редактирования данных.");</w:t>
      </w:r>
    </w:p>
    <w:p w14:paraId="5D69461F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</w:rPr>
        <w:t xml:space="preserve">                    </w:t>
      </w:r>
      <w:r w:rsidRPr="00330205">
        <w:rPr>
          <w:rFonts w:ascii="Courier New" w:hAnsi="Courier New" w:cs="Courier New"/>
          <w:sz w:val="24"/>
          <w:szCs w:val="24"/>
          <w:lang w:val="en-US"/>
        </w:rPr>
        <w:t>}</w:t>
      </w:r>
    </w:p>
    <w:p w14:paraId="2AB3F951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}</w:t>
      </w:r>
    </w:p>
    <w:p w14:paraId="55705B09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}</w:t>
      </w:r>
    </w:p>
    <w:p w14:paraId="52615477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else</w:t>
      </w:r>
    </w:p>
    <w:p w14:paraId="7AF23E28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{</w:t>
      </w:r>
    </w:p>
    <w:p w14:paraId="3A477812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using (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SqlConnection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connection = new </w:t>
      </w:r>
      <w:proofErr w:type="spellStart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SqlConnection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Connect))</w:t>
      </w:r>
    </w:p>
    <w:p w14:paraId="62D627F9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lastRenderedPageBreak/>
        <w:t xml:space="preserve">                {</w:t>
      </w:r>
    </w:p>
    <w:p w14:paraId="4CC868B4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    </w:t>
      </w:r>
      <w:proofErr w:type="spellStart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connection.Open</w:t>
      </w:r>
      <w:proofErr w:type="spellEnd"/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();</w:t>
      </w:r>
    </w:p>
    <w:p w14:paraId="3F6594C9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    string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insertChildQuery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= "INSERT INTO Groups (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ID_sad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, Name,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Older_group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,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Level_group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) " + "VALUES (@NameSad, @NameGroup, @dadGroup, @level)";</w:t>
      </w:r>
    </w:p>
    <w:p w14:paraId="16946D23" w14:textId="34F4F93F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   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SqlCommand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insertChildCommand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= new </w:t>
      </w:r>
      <w:proofErr w:type="spellStart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SqlCommand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</w:t>
      </w:r>
      <w:proofErr w:type="spellStart"/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insertChildQuery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, connection);                   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insertChildCommand.Parameters.AddWithValue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"@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NameSad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",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NameSad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);                 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insertChildCommand.Parameters.AddWithValue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"@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NameGroup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",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NameGroup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);               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insertChildCommand.Parameters.AddWithValue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"@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dadGroup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",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dadGroup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);</w:t>
      </w:r>
    </w:p>
    <w:p w14:paraId="3B8D93B9" w14:textId="7E757C8A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</w:t>
      </w:r>
      <w:proofErr w:type="spellStart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insertChildCommand.Parameters.AddWithValue</w:t>
      </w:r>
      <w:proofErr w:type="spellEnd"/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("@level", level);</w:t>
      </w:r>
    </w:p>
    <w:p w14:paraId="416906DC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    int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rowsAffected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=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insertChildCommand.ExecuteNonQuery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);</w:t>
      </w:r>
    </w:p>
    <w:p w14:paraId="7538F9EA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</w:p>
    <w:p w14:paraId="25D8779A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    if (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rowsAffected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&gt; 0)</w:t>
      </w:r>
    </w:p>
    <w:p w14:paraId="7C711081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    </w:t>
      </w:r>
      <w:r w:rsidRPr="00330205">
        <w:rPr>
          <w:rFonts w:ascii="Courier New" w:hAnsi="Courier New" w:cs="Courier New"/>
          <w:sz w:val="24"/>
          <w:szCs w:val="24"/>
        </w:rPr>
        <w:t>{</w:t>
      </w:r>
    </w:p>
    <w:p w14:paraId="18932298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</w:rPr>
      </w:pPr>
      <w:r w:rsidRPr="00330205">
        <w:rPr>
          <w:rFonts w:ascii="Courier New" w:hAnsi="Courier New" w:cs="Courier New"/>
          <w:sz w:val="24"/>
          <w:szCs w:val="24"/>
        </w:rPr>
        <w:t xml:space="preserve">                       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MessageBox</w:t>
      </w:r>
      <w:proofErr w:type="spellEnd"/>
      <w:r w:rsidRPr="00330205">
        <w:rPr>
          <w:rFonts w:ascii="Courier New" w:hAnsi="Courier New" w:cs="Courier New"/>
          <w:sz w:val="24"/>
          <w:szCs w:val="24"/>
        </w:rPr>
        <w:t>.</w:t>
      </w:r>
      <w:r w:rsidRPr="00330205">
        <w:rPr>
          <w:rFonts w:ascii="Courier New" w:hAnsi="Courier New" w:cs="Courier New"/>
          <w:sz w:val="24"/>
          <w:szCs w:val="24"/>
          <w:lang w:val="en-US"/>
        </w:rPr>
        <w:t>Show</w:t>
      </w:r>
      <w:r w:rsidRPr="00330205">
        <w:rPr>
          <w:rFonts w:ascii="Courier New" w:hAnsi="Courier New" w:cs="Courier New"/>
          <w:sz w:val="24"/>
          <w:szCs w:val="24"/>
        </w:rPr>
        <w:t>("Данные успешно добавлены.");</w:t>
      </w:r>
    </w:p>
    <w:p w14:paraId="5FA2F343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</w:rPr>
      </w:pPr>
      <w:r w:rsidRPr="00330205">
        <w:rPr>
          <w:rFonts w:ascii="Courier New" w:hAnsi="Courier New" w:cs="Courier New"/>
          <w:sz w:val="24"/>
          <w:szCs w:val="24"/>
        </w:rPr>
        <w:t xml:space="preserve">                        </w:t>
      </w:r>
      <w:proofErr w:type="spellStart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LoadGroupData</w:t>
      </w:r>
      <w:proofErr w:type="spellEnd"/>
      <w:r w:rsidRPr="00330205">
        <w:rPr>
          <w:rFonts w:ascii="Courier New" w:hAnsi="Courier New" w:cs="Courier New"/>
          <w:sz w:val="24"/>
          <w:szCs w:val="24"/>
        </w:rPr>
        <w:t>(</w:t>
      </w:r>
      <w:proofErr w:type="gramEnd"/>
      <w:r w:rsidRPr="00330205">
        <w:rPr>
          <w:rFonts w:ascii="Courier New" w:hAnsi="Courier New" w:cs="Courier New"/>
          <w:sz w:val="24"/>
          <w:szCs w:val="24"/>
        </w:rPr>
        <w:t>);</w:t>
      </w:r>
    </w:p>
    <w:p w14:paraId="095B4D93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</w:rPr>
      </w:pPr>
      <w:r w:rsidRPr="00330205">
        <w:rPr>
          <w:rFonts w:ascii="Courier New" w:hAnsi="Courier New" w:cs="Courier New"/>
          <w:sz w:val="24"/>
          <w:szCs w:val="24"/>
        </w:rPr>
        <w:t xml:space="preserve">                    }</w:t>
      </w:r>
    </w:p>
    <w:p w14:paraId="0EBBBA07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</w:rPr>
      </w:pPr>
      <w:r w:rsidRPr="00330205">
        <w:rPr>
          <w:rFonts w:ascii="Courier New" w:hAnsi="Courier New" w:cs="Courier New"/>
          <w:sz w:val="24"/>
          <w:szCs w:val="24"/>
        </w:rPr>
        <w:t xml:space="preserve">                    </w:t>
      </w:r>
      <w:r w:rsidRPr="00330205">
        <w:rPr>
          <w:rFonts w:ascii="Courier New" w:hAnsi="Courier New" w:cs="Courier New"/>
          <w:sz w:val="24"/>
          <w:szCs w:val="24"/>
          <w:lang w:val="en-US"/>
        </w:rPr>
        <w:t>else</w:t>
      </w:r>
    </w:p>
    <w:p w14:paraId="52DC45CE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</w:rPr>
      </w:pPr>
      <w:r w:rsidRPr="00330205">
        <w:rPr>
          <w:rFonts w:ascii="Courier New" w:hAnsi="Courier New" w:cs="Courier New"/>
          <w:sz w:val="24"/>
          <w:szCs w:val="24"/>
        </w:rPr>
        <w:t xml:space="preserve">                    {</w:t>
      </w:r>
    </w:p>
    <w:p w14:paraId="676ED091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</w:rPr>
      </w:pPr>
      <w:r w:rsidRPr="00330205">
        <w:rPr>
          <w:rFonts w:ascii="Courier New" w:hAnsi="Courier New" w:cs="Courier New"/>
          <w:sz w:val="24"/>
          <w:szCs w:val="24"/>
        </w:rPr>
        <w:t xml:space="preserve">                       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MessageBox</w:t>
      </w:r>
      <w:proofErr w:type="spellEnd"/>
      <w:r w:rsidRPr="00330205">
        <w:rPr>
          <w:rFonts w:ascii="Courier New" w:hAnsi="Courier New" w:cs="Courier New"/>
          <w:sz w:val="24"/>
          <w:szCs w:val="24"/>
        </w:rPr>
        <w:t>.</w:t>
      </w:r>
      <w:r w:rsidRPr="00330205">
        <w:rPr>
          <w:rFonts w:ascii="Courier New" w:hAnsi="Courier New" w:cs="Courier New"/>
          <w:sz w:val="24"/>
          <w:szCs w:val="24"/>
          <w:lang w:val="en-US"/>
        </w:rPr>
        <w:t>Show</w:t>
      </w:r>
      <w:r w:rsidRPr="00330205">
        <w:rPr>
          <w:rFonts w:ascii="Courier New" w:hAnsi="Courier New" w:cs="Courier New"/>
          <w:sz w:val="24"/>
          <w:szCs w:val="24"/>
        </w:rPr>
        <w:t>("Ошибка при добавлении данных.");</w:t>
      </w:r>
    </w:p>
    <w:p w14:paraId="214437A0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</w:rPr>
        <w:t xml:space="preserve">                    </w:t>
      </w:r>
      <w:r w:rsidRPr="00330205">
        <w:rPr>
          <w:rFonts w:ascii="Courier New" w:hAnsi="Courier New" w:cs="Courier New"/>
          <w:sz w:val="24"/>
          <w:szCs w:val="24"/>
          <w:lang w:val="en-US"/>
        </w:rPr>
        <w:t>}</w:t>
      </w:r>
    </w:p>
    <w:p w14:paraId="5116ACA5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}</w:t>
      </w:r>
    </w:p>
    <w:p w14:paraId="6DEA26A2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lastRenderedPageBreak/>
        <w:t xml:space="preserve">            }</w:t>
      </w:r>
    </w:p>
    <w:p w14:paraId="4AD8F5E2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textBox1.Clear();</w:t>
      </w:r>
    </w:p>
    <w:p w14:paraId="5AEE9A2D" w14:textId="247E088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}</w:t>
      </w:r>
    </w:p>
    <w:p w14:paraId="0E9D9A73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private void button2_</w:t>
      </w:r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Click(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object sender,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EventArgs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e)</w:t>
      </w:r>
    </w:p>
    <w:p w14:paraId="4F3AE90C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{</w:t>
      </w:r>
    </w:p>
    <w:p w14:paraId="24766A8A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if (</w:t>
      </w:r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dataGridView1.SelectedRows.Count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&gt; 0)</w:t>
      </w:r>
    </w:p>
    <w:p w14:paraId="6DE1FEF4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{</w:t>
      </w:r>
    </w:p>
    <w:p w14:paraId="11FEDA25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int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selectedIndex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= dataGridView1.SelectedRows[0</w:t>
      </w:r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].Index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;</w:t>
      </w:r>
    </w:p>
    <w:p w14:paraId="12CDC788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string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nameGroup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= dataGridView1.Rows[selectedIndex</w:t>
      </w:r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].Cells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["GroupName"].Value.ToString();</w:t>
      </w:r>
    </w:p>
    <w:p w14:paraId="7B6C60C7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string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idSad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= dataGridView1.Rows[selectedIndex</w:t>
      </w:r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].Cells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["ID_sad"].Value.ToString();</w:t>
      </w:r>
    </w:p>
    <w:p w14:paraId="07C9B13A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string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olderGroup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= dataGridView1.Rows[selectedIndex</w:t>
      </w:r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].Cells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["EmployeeName"].Value.ToString();</w:t>
      </w:r>
    </w:p>
    <w:p w14:paraId="5FA0A628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string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levelGroup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= dataGridView1.Rows[selectedIndex</w:t>
      </w:r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].Cells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["Level_group"].Value.ToString();</w:t>
      </w:r>
    </w:p>
    <w:p w14:paraId="301A7484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0B59FC">
        <w:rPr>
          <w:rFonts w:ascii="Courier New" w:hAnsi="Courier New" w:cs="Courier New"/>
          <w:sz w:val="24"/>
          <w:szCs w:val="24"/>
          <w:lang w:val="en-US"/>
        </w:rPr>
        <w:t xml:space="preserve">                </w:t>
      </w: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textBox1.Text =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nameGroup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;</w:t>
      </w:r>
    </w:p>
    <w:p w14:paraId="01F4B5E9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comboBox1.Text =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idSad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;</w:t>
      </w:r>
    </w:p>
    <w:p w14:paraId="23F369D6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comboBox2.Text =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olderGroup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;</w:t>
      </w:r>
    </w:p>
    <w:p w14:paraId="699A5C94" w14:textId="51E3A000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comboBox3.Text =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levelGroup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;</w:t>
      </w:r>
    </w:p>
    <w:p w14:paraId="61DE947F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button</w:t>
      </w:r>
      <w:r w:rsidRPr="00330205">
        <w:rPr>
          <w:rFonts w:ascii="Courier New" w:hAnsi="Courier New" w:cs="Courier New"/>
          <w:sz w:val="24"/>
          <w:szCs w:val="24"/>
        </w:rPr>
        <w:t>3.</w:t>
      </w:r>
      <w:r w:rsidRPr="00330205">
        <w:rPr>
          <w:rFonts w:ascii="Courier New" w:hAnsi="Courier New" w:cs="Courier New"/>
          <w:sz w:val="24"/>
          <w:szCs w:val="24"/>
          <w:lang w:val="en-US"/>
        </w:rPr>
        <w:t>Text</w:t>
      </w:r>
      <w:r w:rsidRPr="00330205">
        <w:rPr>
          <w:rFonts w:ascii="Courier New" w:hAnsi="Courier New" w:cs="Courier New"/>
          <w:sz w:val="24"/>
          <w:szCs w:val="24"/>
        </w:rPr>
        <w:t xml:space="preserve"> = "Сохранить";</w:t>
      </w:r>
    </w:p>
    <w:p w14:paraId="32F3BA35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</w:rPr>
      </w:pPr>
      <w:r w:rsidRPr="00330205">
        <w:rPr>
          <w:rFonts w:ascii="Courier New" w:hAnsi="Courier New" w:cs="Courier New"/>
          <w:sz w:val="24"/>
          <w:szCs w:val="24"/>
        </w:rPr>
        <w:t xml:space="preserve">            }</w:t>
      </w:r>
    </w:p>
    <w:p w14:paraId="4B3B5693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</w:rPr>
      </w:pPr>
      <w:r w:rsidRPr="00330205">
        <w:rPr>
          <w:rFonts w:ascii="Courier New" w:hAnsi="Courier New" w:cs="Courier New"/>
          <w:sz w:val="24"/>
          <w:szCs w:val="24"/>
        </w:rPr>
        <w:t xml:space="preserve">            </w:t>
      </w:r>
      <w:r w:rsidRPr="00330205">
        <w:rPr>
          <w:rFonts w:ascii="Courier New" w:hAnsi="Courier New" w:cs="Courier New"/>
          <w:sz w:val="24"/>
          <w:szCs w:val="24"/>
          <w:lang w:val="en-US"/>
        </w:rPr>
        <w:t>else</w:t>
      </w:r>
    </w:p>
    <w:p w14:paraId="3E751EA4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</w:rPr>
      </w:pPr>
      <w:r w:rsidRPr="00330205">
        <w:rPr>
          <w:rFonts w:ascii="Courier New" w:hAnsi="Courier New" w:cs="Courier New"/>
          <w:sz w:val="24"/>
          <w:szCs w:val="24"/>
        </w:rPr>
        <w:lastRenderedPageBreak/>
        <w:t xml:space="preserve">            {</w:t>
      </w:r>
    </w:p>
    <w:p w14:paraId="2E25603B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</w:rPr>
      </w:pPr>
      <w:r w:rsidRPr="00330205">
        <w:rPr>
          <w:rFonts w:ascii="Courier New" w:hAnsi="Courier New" w:cs="Courier New"/>
          <w:sz w:val="24"/>
          <w:szCs w:val="24"/>
        </w:rPr>
        <w:t xml:space="preserve">               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MessageBox</w:t>
      </w:r>
      <w:proofErr w:type="spellEnd"/>
      <w:r w:rsidRPr="00330205">
        <w:rPr>
          <w:rFonts w:ascii="Courier New" w:hAnsi="Courier New" w:cs="Courier New"/>
          <w:sz w:val="24"/>
          <w:szCs w:val="24"/>
        </w:rPr>
        <w:t>.</w:t>
      </w:r>
      <w:r w:rsidRPr="00330205">
        <w:rPr>
          <w:rFonts w:ascii="Courier New" w:hAnsi="Courier New" w:cs="Courier New"/>
          <w:sz w:val="24"/>
          <w:szCs w:val="24"/>
          <w:lang w:val="en-US"/>
        </w:rPr>
        <w:t>Show</w:t>
      </w:r>
      <w:r w:rsidRPr="00330205">
        <w:rPr>
          <w:rFonts w:ascii="Courier New" w:hAnsi="Courier New" w:cs="Courier New"/>
          <w:sz w:val="24"/>
          <w:szCs w:val="24"/>
        </w:rPr>
        <w:t>("Выберите строку для редактирования данных.");</w:t>
      </w:r>
    </w:p>
    <w:p w14:paraId="6AE98B6D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</w:rPr>
        <w:t xml:space="preserve">            </w:t>
      </w:r>
      <w:r w:rsidRPr="00330205">
        <w:rPr>
          <w:rFonts w:ascii="Courier New" w:hAnsi="Courier New" w:cs="Courier New"/>
          <w:sz w:val="24"/>
          <w:szCs w:val="24"/>
          <w:lang w:val="en-US"/>
        </w:rPr>
        <w:t>}</w:t>
      </w:r>
    </w:p>
    <w:p w14:paraId="1C96C631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}</w:t>
      </w:r>
    </w:p>
    <w:p w14:paraId="5F3E075D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</w:p>
    <w:p w14:paraId="69AD5226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private void button4_</w:t>
      </w:r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Click(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object sender,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EventArgs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e)</w:t>
      </w:r>
    </w:p>
    <w:p w14:paraId="39357411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{</w:t>
      </w:r>
    </w:p>
    <w:p w14:paraId="52B2781B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if (</w:t>
      </w:r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dataGridView1.SelectedRows.Count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&gt; 0)</w:t>
      </w:r>
    </w:p>
    <w:p w14:paraId="23B68C09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{</w:t>
      </w:r>
    </w:p>
    <w:p w14:paraId="2D270226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int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selectedIndex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= dataGridView1.SelectedRows[0</w:t>
      </w:r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].Index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;</w:t>
      </w:r>
    </w:p>
    <w:p w14:paraId="4C8A2D37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string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nameGroup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= dataGridView1.Rows[selectedIndex</w:t>
      </w:r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].Cells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["GroupName"].Value.ToString();</w:t>
      </w:r>
    </w:p>
    <w:p w14:paraId="6BF586C5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DialogResult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result =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MessageBox.Show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"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Вы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уверены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,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что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хотите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удалить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" +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nameGroup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+ "?", "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Подтверждение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удаления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",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MessageBoxButtons.YesNo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,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MessageBoxIcon.Warning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);</w:t>
      </w:r>
    </w:p>
    <w:p w14:paraId="45403412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if (result ==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DialogResult.Yes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)</w:t>
      </w:r>
    </w:p>
    <w:p w14:paraId="4B1A5DCC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{</w:t>
      </w:r>
    </w:p>
    <w:p w14:paraId="4D8D2AFC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   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DeleteGroup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nameGroup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);</w:t>
      </w:r>
    </w:p>
    <w:p w14:paraId="6F828335" w14:textId="3E9E16F6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    </w:t>
      </w:r>
      <w:proofErr w:type="spellStart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LoadGroupData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);</w:t>
      </w:r>
    </w:p>
    <w:p w14:paraId="7CF07160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}</w:t>
      </w:r>
    </w:p>
    <w:p w14:paraId="2F3A6A16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}</w:t>
      </w:r>
    </w:p>
    <w:p w14:paraId="6F048B5B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else</w:t>
      </w:r>
    </w:p>
    <w:p w14:paraId="1C631932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{</w:t>
      </w:r>
    </w:p>
    <w:p w14:paraId="20CA65D0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MessageBox.Show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"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Выберите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строку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для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удаления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данных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.");</w:t>
      </w:r>
    </w:p>
    <w:p w14:paraId="0FB09D74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lastRenderedPageBreak/>
        <w:t xml:space="preserve">            }</w:t>
      </w:r>
    </w:p>
    <w:p w14:paraId="467F1127" w14:textId="4A807F3D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}</w:t>
      </w:r>
    </w:p>
    <w:p w14:paraId="13C1F018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private void </w:t>
      </w:r>
      <w:proofErr w:type="spellStart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DeleteGroup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string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nameGroup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)</w:t>
      </w:r>
    </w:p>
    <w:p w14:paraId="122483EA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{</w:t>
      </w:r>
    </w:p>
    <w:p w14:paraId="1DE56E85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using (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SqlConnection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connection = new </w:t>
      </w:r>
      <w:proofErr w:type="spellStart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SqlConnection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Connect))</w:t>
      </w:r>
    </w:p>
    <w:p w14:paraId="05CD94E0" w14:textId="77777777" w:rsidR="008A4785" w:rsidRPr="000B59FC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</w:t>
      </w:r>
      <w:r w:rsidRPr="000B59FC">
        <w:rPr>
          <w:rFonts w:ascii="Courier New" w:hAnsi="Courier New" w:cs="Courier New"/>
          <w:sz w:val="24"/>
          <w:szCs w:val="24"/>
          <w:lang w:val="en-US"/>
        </w:rPr>
        <w:t>{</w:t>
      </w:r>
    </w:p>
    <w:p w14:paraId="3AD4FD76" w14:textId="77777777" w:rsidR="008A4785" w:rsidRPr="000B59FC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0B59FC">
        <w:rPr>
          <w:rFonts w:ascii="Courier New" w:hAnsi="Courier New" w:cs="Courier New"/>
          <w:sz w:val="24"/>
          <w:szCs w:val="24"/>
          <w:lang w:val="en-US"/>
        </w:rPr>
        <w:t xml:space="preserve">                </w:t>
      </w:r>
      <w:proofErr w:type="spellStart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connection</w:t>
      </w:r>
      <w:r w:rsidRPr="000B59FC">
        <w:rPr>
          <w:rFonts w:ascii="Courier New" w:hAnsi="Courier New" w:cs="Courier New"/>
          <w:sz w:val="24"/>
          <w:szCs w:val="24"/>
          <w:lang w:val="en-US"/>
        </w:rPr>
        <w:t>.</w:t>
      </w:r>
      <w:r w:rsidRPr="00330205">
        <w:rPr>
          <w:rFonts w:ascii="Courier New" w:hAnsi="Courier New" w:cs="Courier New"/>
          <w:sz w:val="24"/>
          <w:szCs w:val="24"/>
          <w:lang w:val="en-US"/>
        </w:rPr>
        <w:t>Open</w:t>
      </w:r>
      <w:proofErr w:type="spellEnd"/>
      <w:proofErr w:type="gramEnd"/>
      <w:r w:rsidRPr="000B59FC">
        <w:rPr>
          <w:rFonts w:ascii="Courier New" w:hAnsi="Courier New" w:cs="Courier New"/>
          <w:sz w:val="24"/>
          <w:szCs w:val="24"/>
          <w:lang w:val="en-US"/>
        </w:rPr>
        <w:t>();</w:t>
      </w:r>
    </w:p>
    <w:p w14:paraId="799F1909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string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updateNullQuery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= "UPDATE Groups SET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Older_group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= NULL WHERE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Older_group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= (SELECT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ID_employee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FROM Personal WHERE FIO = @nameGroup)";</w:t>
      </w:r>
    </w:p>
    <w:p w14:paraId="2889851F" w14:textId="4103D148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SqlCommand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updateNullCommand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= new </w:t>
      </w:r>
      <w:proofErr w:type="spellStart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SqlCommand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</w:t>
      </w:r>
      <w:proofErr w:type="spellStart"/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updateNullQuery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, connection);               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updateNullCommand.Parameters.AddWithValue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"@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nameGroup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",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nameGroup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);</w:t>
      </w:r>
    </w:p>
    <w:p w14:paraId="3EC4CDEE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updateNullCommand.ExecuteNonQuery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);</w:t>
      </w:r>
    </w:p>
    <w:p w14:paraId="3062863B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string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deleteQuery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= "DELETE FROM Groups WHERE Name = @nameGroup";</w:t>
      </w:r>
    </w:p>
    <w:p w14:paraId="4EC44439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SqlCommand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deleteCommand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= new </w:t>
      </w:r>
      <w:proofErr w:type="spellStart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SqlCommand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</w:t>
      </w:r>
      <w:proofErr w:type="spellStart"/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deleteQuery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, connection);</w:t>
      </w:r>
    </w:p>
    <w:p w14:paraId="5A7A20C9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</w:t>
      </w:r>
      <w:proofErr w:type="spellStart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deleteCommand.Parameters.AddWithValue</w:t>
      </w:r>
      <w:proofErr w:type="spellEnd"/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("@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nameGroup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",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nameGroup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);</w:t>
      </w:r>
    </w:p>
    <w:p w14:paraId="1A48B64F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deleteCommand.ExecuteNonQuery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);</w:t>
      </w:r>
    </w:p>
    <w:p w14:paraId="6E7F37BB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</w:t>
      </w:r>
      <w:proofErr w:type="spellStart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LoadGroupData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);</w:t>
      </w:r>
    </w:p>
    <w:p w14:paraId="2189FE11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</w:p>
    <w:p w14:paraId="6CE21293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textBox1.Clear();</w:t>
      </w:r>
    </w:p>
    <w:p w14:paraId="37EF94C1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comboBox1.SelectedIndex = -1;</w:t>
      </w:r>
    </w:p>
    <w:p w14:paraId="7D2A739F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comboBox2.SelectedIndex = -1;</w:t>
      </w:r>
    </w:p>
    <w:p w14:paraId="60A28DDA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lastRenderedPageBreak/>
        <w:t xml:space="preserve">                comboBox3.SelectedIndex = -1;</w:t>
      </w:r>
    </w:p>
    <w:p w14:paraId="5728BE09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}</w:t>
      </w:r>
    </w:p>
    <w:p w14:paraId="4ED566F1" w14:textId="114FE4A9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}</w:t>
      </w:r>
    </w:p>
    <w:p w14:paraId="6BDAF9C6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private void button5_</w:t>
      </w:r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Click(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object sender,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EventArgs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e)</w:t>
      </w:r>
    </w:p>
    <w:p w14:paraId="4AAD130C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{</w:t>
      </w:r>
    </w:p>
    <w:p w14:paraId="6CC07F69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string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NameGroup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= textBox2.Text;</w:t>
      </w:r>
    </w:p>
    <w:p w14:paraId="2FE4C6FF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string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NameSad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= textBox3.Text;</w:t>
      </w:r>
    </w:p>
    <w:p w14:paraId="76B2F52E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string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DadGroup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= textBox4.Text;</w:t>
      </w:r>
    </w:p>
    <w:p w14:paraId="03292260" w14:textId="3713E549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string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LevelGroup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= comboBox4.Text;</w:t>
      </w:r>
    </w:p>
    <w:p w14:paraId="5C186A94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string query = "SELECT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g.ID_sad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, </w:t>
      </w:r>
      <w:proofErr w:type="spellStart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g.Name</w:t>
      </w:r>
      <w:proofErr w:type="spellEnd"/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AS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GroupName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,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g.Older_group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,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g.Level_group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,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p.FIO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AS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EmployeeName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,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k.Name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AS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KindergartenName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" +</w:t>
      </w:r>
    </w:p>
    <w:p w14:paraId="2FBDA854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  "FROM Groups g " +</w:t>
      </w:r>
    </w:p>
    <w:p w14:paraId="776C1EC6" w14:textId="4708C900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  "JOIN Personal p ON </w:t>
      </w:r>
      <w:proofErr w:type="spellStart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g.Older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_group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=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p.ID_employee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" +"JOIN Kindergartens k ON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g.ID_sad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=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k.ID_Sad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" + "WHERE 1 = 1";</w:t>
      </w:r>
    </w:p>
    <w:p w14:paraId="09E59B6D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if </w:t>
      </w:r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(!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string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.IsNullOrWhiteSpace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NameGroup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))</w:t>
      </w:r>
    </w:p>
    <w:p w14:paraId="48886410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query += " AND </w:t>
      </w:r>
      <w:proofErr w:type="spellStart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g.Name</w:t>
      </w:r>
      <w:proofErr w:type="spellEnd"/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LIKE @NameGroup";</w:t>
      </w:r>
    </w:p>
    <w:p w14:paraId="33738DE2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if </w:t>
      </w:r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(!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string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.IsNullOrWhiteSpace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NameSad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))</w:t>
      </w:r>
    </w:p>
    <w:p w14:paraId="7316E94C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query += " AND </w:t>
      </w:r>
      <w:proofErr w:type="spellStart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k.Name</w:t>
      </w:r>
      <w:proofErr w:type="spellEnd"/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LIKE @NameSad";</w:t>
      </w:r>
    </w:p>
    <w:p w14:paraId="5100EC6A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if </w:t>
      </w:r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(!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string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.IsNullOrWhiteSpace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DadGroup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))</w:t>
      </w:r>
    </w:p>
    <w:p w14:paraId="2B7A7640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query += " AND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p.FIO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LIKE @DadGroup";</w:t>
      </w:r>
    </w:p>
    <w:p w14:paraId="141743A1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if </w:t>
      </w:r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(!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string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.IsNullOrWhiteSpace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LevelGroup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))</w:t>
      </w:r>
    </w:p>
    <w:p w14:paraId="5E9957A9" w14:textId="6FDC417D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query += " AND </w:t>
      </w:r>
      <w:proofErr w:type="spellStart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g.Level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_group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LIKE @LevelGroup";</w:t>
      </w:r>
    </w:p>
    <w:p w14:paraId="086D6A06" w14:textId="18BB98A9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sqlDataAdapter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= new </w:t>
      </w:r>
      <w:proofErr w:type="spellStart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SqlDataAdapter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query,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sqlConnection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);            sqlDataAdapter.SelectCommand.Parameters.AddWithValue("@NameGroup", "%" +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NameGroup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+ "%");</w:t>
      </w:r>
    </w:p>
    <w:p w14:paraId="0F636A10" w14:textId="633F9171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proofErr w:type="spellStart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lastRenderedPageBreak/>
        <w:t>sqlDataAdapter.SelectCommand.Parameters.AddWithValue</w:t>
      </w:r>
      <w:proofErr w:type="spellEnd"/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("@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NameSad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", "%" +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NameSad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+ "%");           sqlDataAdapter.SelectCommand.Parameters.AddWithValue("@DadGroup", "%" +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DadGroup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+ "%");            sqlDataAdapter.SelectCommand.Parameters.AddWithValue("@LevelGroup", "%" +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LevelGroup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+ "%");</w:t>
      </w:r>
    </w:p>
    <w:p w14:paraId="73E892E5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</w:p>
    <w:p w14:paraId="2183C860" w14:textId="572898C8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dataTable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= new </w:t>
      </w:r>
      <w:proofErr w:type="spellStart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DataTable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);</w:t>
      </w:r>
    </w:p>
    <w:p w14:paraId="57AABD13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try</w:t>
      </w:r>
    </w:p>
    <w:p w14:paraId="4C247691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{</w:t>
      </w:r>
    </w:p>
    <w:p w14:paraId="2DE56B66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sqlConnection.Open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);</w:t>
      </w:r>
    </w:p>
    <w:p w14:paraId="5555EFE9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sqlDataAdapter.Fill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dataTable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);</w:t>
      </w:r>
    </w:p>
    <w:p w14:paraId="5CE19EE6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}</w:t>
      </w:r>
    </w:p>
    <w:p w14:paraId="5699D4EA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catch (Exception ex)</w:t>
      </w:r>
    </w:p>
    <w:p w14:paraId="6689FC68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</w:t>
      </w:r>
      <w:r w:rsidRPr="00330205">
        <w:rPr>
          <w:rFonts w:ascii="Courier New" w:hAnsi="Courier New" w:cs="Courier New"/>
          <w:sz w:val="24"/>
          <w:szCs w:val="24"/>
        </w:rPr>
        <w:t>{</w:t>
      </w:r>
    </w:p>
    <w:p w14:paraId="56A51518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</w:rPr>
      </w:pPr>
      <w:r w:rsidRPr="00330205">
        <w:rPr>
          <w:rFonts w:ascii="Courier New" w:hAnsi="Courier New" w:cs="Courier New"/>
          <w:sz w:val="24"/>
          <w:szCs w:val="24"/>
        </w:rPr>
        <w:t xml:space="preserve">               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MessageBox</w:t>
      </w:r>
      <w:proofErr w:type="spellEnd"/>
      <w:r w:rsidRPr="00330205">
        <w:rPr>
          <w:rFonts w:ascii="Courier New" w:hAnsi="Courier New" w:cs="Courier New"/>
          <w:sz w:val="24"/>
          <w:szCs w:val="24"/>
        </w:rPr>
        <w:t>.</w:t>
      </w:r>
      <w:r w:rsidRPr="00330205">
        <w:rPr>
          <w:rFonts w:ascii="Courier New" w:hAnsi="Courier New" w:cs="Courier New"/>
          <w:sz w:val="24"/>
          <w:szCs w:val="24"/>
          <w:lang w:val="en-US"/>
        </w:rPr>
        <w:t>Show</w:t>
      </w:r>
      <w:r w:rsidRPr="00330205">
        <w:rPr>
          <w:rFonts w:ascii="Courier New" w:hAnsi="Courier New" w:cs="Courier New"/>
          <w:sz w:val="24"/>
          <w:szCs w:val="24"/>
        </w:rPr>
        <w:t xml:space="preserve">("Ошибка при выполнении поиска: " + </w:t>
      </w:r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ex</w:t>
      </w:r>
      <w:r w:rsidRPr="00330205">
        <w:rPr>
          <w:rFonts w:ascii="Courier New" w:hAnsi="Courier New" w:cs="Courier New"/>
          <w:sz w:val="24"/>
          <w:szCs w:val="24"/>
        </w:rPr>
        <w:t>.</w:t>
      </w:r>
      <w:r w:rsidRPr="00330205">
        <w:rPr>
          <w:rFonts w:ascii="Courier New" w:hAnsi="Courier New" w:cs="Courier New"/>
          <w:sz w:val="24"/>
          <w:szCs w:val="24"/>
          <w:lang w:val="en-US"/>
        </w:rPr>
        <w:t>Message</w:t>
      </w:r>
      <w:proofErr w:type="gramEnd"/>
      <w:r w:rsidRPr="00330205">
        <w:rPr>
          <w:rFonts w:ascii="Courier New" w:hAnsi="Courier New" w:cs="Courier New"/>
          <w:sz w:val="24"/>
          <w:szCs w:val="24"/>
        </w:rPr>
        <w:t>);</w:t>
      </w:r>
    </w:p>
    <w:p w14:paraId="16272877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</w:rPr>
        <w:t xml:space="preserve">            </w:t>
      </w:r>
      <w:r w:rsidRPr="00330205">
        <w:rPr>
          <w:rFonts w:ascii="Courier New" w:hAnsi="Courier New" w:cs="Courier New"/>
          <w:sz w:val="24"/>
          <w:szCs w:val="24"/>
          <w:lang w:val="en-US"/>
        </w:rPr>
        <w:t>}</w:t>
      </w:r>
    </w:p>
    <w:p w14:paraId="77482289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finally</w:t>
      </w:r>
    </w:p>
    <w:p w14:paraId="2561E2A6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{</w:t>
      </w:r>
    </w:p>
    <w:p w14:paraId="3740BDF7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sqlConnection.Close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);</w:t>
      </w:r>
    </w:p>
    <w:p w14:paraId="138AFF4B" w14:textId="6D7C5DD5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}</w:t>
      </w:r>
    </w:p>
    <w:p w14:paraId="56708C4E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dataGridView1.DataSource =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dataTable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;</w:t>
      </w:r>
    </w:p>
    <w:p w14:paraId="36C35EAF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}</w:t>
      </w:r>
    </w:p>
    <w:p w14:paraId="00142AF5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private void FillComboBox3()</w:t>
      </w:r>
    </w:p>
    <w:p w14:paraId="20C0A224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{</w:t>
      </w:r>
    </w:p>
    <w:p w14:paraId="19190E35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</w:t>
      </w:r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comboBox5.Items.Clear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();</w:t>
      </w:r>
    </w:p>
    <w:p w14:paraId="28F99E7C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lastRenderedPageBreak/>
        <w:t xml:space="preserve">            </w:t>
      </w:r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comboBox5.Items.Add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("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Level_group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");</w:t>
      </w:r>
    </w:p>
    <w:p w14:paraId="0B41CB4C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comboBox5.SelectedIndex = 0;</w:t>
      </w:r>
    </w:p>
    <w:p w14:paraId="67D85819" w14:textId="3192F2E1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}</w:t>
      </w:r>
    </w:p>
    <w:p w14:paraId="71B8A227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private void comboBox5_</w:t>
      </w:r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SelectedIndexChanged(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object sender,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EventArgs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e)</w:t>
      </w:r>
    </w:p>
    <w:p w14:paraId="5331A1A9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{</w:t>
      </w:r>
    </w:p>
    <w:p w14:paraId="3213B506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if (checkBox1.Checked)</w:t>
      </w:r>
    </w:p>
    <w:p w14:paraId="39147ED9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{</w:t>
      </w:r>
    </w:p>
    <w:p w14:paraId="6253123D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string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columnName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= </w:t>
      </w:r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comboBox5.SelectedItem.ToString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();</w:t>
      </w:r>
    </w:p>
    <w:p w14:paraId="27EF8BF9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DataView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dataView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=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dataTable.DefaultView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;</w:t>
      </w:r>
    </w:p>
    <w:p w14:paraId="2BD992D2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dataView.Sort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=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columnName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+ " DESC";</w:t>
      </w:r>
    </w:p>
    <w:p w14:paraId="54E24114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dataGridView1.DataSource =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dataView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;</w:t>
      </w:r>
    </w:p>
    <w:p w14:paraId="06E77E5A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}</w:t>
      </w:r>
    </w:p>
    <w:p w14:paraId="79E6ED40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}</w:t>
      </w:r>
    </w:p>
    <w:p w14:paraId="54031881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private void checkBox1_</w:t>
      </w:r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CheckedChanged(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object sender,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EventArgs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e)</w:t>
      </w:r>
    </w:p>
    <w:p w14:paraId="15D00234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{</w:t>
      </w:r>
    </w:p>
    <w:p w14:paraId="67F14999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if (</w:t>
      </w:r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comboBox5.SelectedItem !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= null) </w:t>
      </w:r>
    </w:p>
    <w:p w14:paraId="2EA16214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{</w:t>
      </w:r>
    </w:p>
    <w:p w14:paraId="003C5789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string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columnName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= </w:t>
      </w:r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comboBox5.SelectedItem.ToString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(); </w:t>
      </w:r>
    </w:p>
    <w:p w14:paraId="0932A450" w14:textId="028E8BB9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DataView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dataView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=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dataTable.DefaultView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;</w:t>
      </w:r>
    </w:p>
    <w:p w14:paraId="76D656E5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if </w:t>
      </w:r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(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columnName</w:t>
      </w:r>
      <w:proofErr w:type="spellEnd"/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== "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Level_group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") </w:t>
      </w:r>
    </w:p>
    <w:p w14:paraId="17D0741F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{</w:t>
      </w:r>
    </w:p>
    <w:p w14:paraId="33039684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   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dataView.Sort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=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columnName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; </w:t>
      </w:r>
    </w:p>
    <w:p w14:paraId="2BB203D8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    if (checkBox1.Checked)</w:t>
      </w:r>
    </w:p>
    <w:p w14:paraId="674A50A8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lastRenderedPageBreak/>
        <w:t xml:space="preserve">                    {</w:t>
      </w:r>
    </w:p>
    <w:p w14:paraId="2905190B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       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dataView.Sort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+= " ASC"; </w:t>
      </w:r>
    </w:p>
    <w:p w14:paraId="439E96EF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    }</w:t>
      </w:r>
    </w:p>
    <w:p w14:paraId="361123CB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    else</w:t>
      </w:r>
    </w:p>
    <w:p w14:paraId="4A96FBD6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    {</w:t>
      </w:r>
    </w:p>
    <w:p w14:paraId="1D481976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       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dataView.Sort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+= " DESC"; </w:t>
      </w:r>
    </w:p>
    <w:p w14:paraId="720579BD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    }</w:t>
      </w:r>
    </w:p>
    <w:p w14:paraId="571C3880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}</w:t>
      </w:r>
    </w:p>
    <w:p w14:paraId="70B0759E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</w:p>
    <w:p w14:paraId="3C9D168D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dataGridView1.DataSource =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dataView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; </w:t>
      </w:r>
    </w:p>
    <w:p w14:paraId="7176E547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}</w:t>
      </w:r>
    </w:p>
    <w:p w14:paraId="7946CEA0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}</w:t>
      </w:r>
    </w:p>
    <w:p w14:paraId="4BA1CF50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}</w:t>
      </w:r>
    </w:p>
    <w:p w14:paraId="459F67B2" w14:textId="6E58B7BF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>}</w:t>
      </w:r>
    </w:p>
    <w:p w14:paraId="5C8E1BDD" w14:textId="52CFC254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</w:p>
    <w:p w14:paraId="14191240" w14:textId="6CF88403" w:rsidR="008A4785" w:rsidRPr="00330205" w:rsidRDefault="008A4785" w:rsidP="00AA318A">
      <w:pPr>
        <w:pStyle w:val="1"/>
        <w:tabs>
          <w:tab w:val="left" w:pos="0"/>
        </w:tabs>
        <w:rPr>
          <w:rFonts w:ascii="Courier New" w:hAnsi="Courier New" w:cs="Courier New"/>
          <w:sz w:val="24"/>
          <w:szCs w:val="24"/>
          <w:lang w:val="en-US"/>
        </w:rPr>
      </w:pPr>
      <w:bookmarkStart w:id="18" w:name="_Toc165280680"/>
      <w:r w:rsidRPr="00330205">
        <w:rPr>
          <w:rFonts w:ascii="Courier New" w:hAnsi="Courier New" w:cs="Courier New"/>
          <w:sz w:val="24"/>
          <w:szCs w:val="24"/>
        </w:rPr>
        <w:t>ПРИЛОЖЕНИЕ</w:t>
      </w:r>
      <w:r w:rsidRPr="000B59FC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330205">
        <w:rPr>
          <w:rFonts w:ascii="Courier New" w:hAnsi="Courier New" w:cs="Courier New"/>
          <w:sz w:val="24"/>
          <w:szCs w:val="24"/>
          <w:lang w:val="en-US"/>
        </w:rPr>
        <w:t>E</w:t>
      </w:r>
      <w:bookmarkEnd w:id="18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</w:t>
      </w:r>
    </w:p>
    <w:p w14:paraId="14ED6246" w14:textId="03859733" w:rsidR="008A4785" w:rsidRPr="000B59FC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</w:rPr>
        <w:t>Администраторы</w:t>
      </w:r>
    </w:p>
    <w:p w14:paraId="4215713E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>using System;</w:t>
      </w:r>
    </w:p>
    <w:p w14:paraId="4BA6370E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using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System.Data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;</w:t>
      </w:r>
    </w:p>
    <w:p w14:paraId="429B04A1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using </w:t>
      </w:r>
      <w:proofErr w:type="spellStart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System.Data.SqlClient</w:t>
      </w:r>
      <w:proofErr w:type="spellEnd"/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;</w:t>
      </w:r>
    </w:p>
    <w:p w14:paraId="500D6795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using </w:t>
      </w:r>
      <w:proofErr w:type="spellStart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System.Windows.Forms</w:t>
      </w:r>
      <w:proofErr w:type="spellEnd"/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;</w:t>
      </w:r>
    </w:p>
    <w:p w14:paraId="2D4BA9D4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</w:p>
    <w:p w14:paraId="4ABEF6AB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namespace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kyrsovaia</w:t>
      </w:r>
      <w:proofErr w:type="spellEnd"/>
    </w:p>
    <w:p w14:paraId="62A37611" w14:textId="4E644705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>{</w:t>
      </w:r>
    </w:p>
    <w:p w14:paraId="33F54331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public partial class </w:t>
      </w:r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admin :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Form</w:t>
      </w:r>
    </w:p>
    <w:p w14:paraId="631F808C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{</w:t>
      </w:r>
    </w:p>
    <w:p w14:paraId="4A935B38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lastRenderedPageBreak/>
        <w:t xml:space="preserve">        private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SqlConnection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sqlConnection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;</w:t>
      </w:r>
    </w:p>
    <w:p w14:paraId="121F3D73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private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SqlDataAdapter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sqlDataAdapter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;</w:t>
      </w:r>
    </w:p>
    <w:p w14:paraId="538530E7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private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DataTable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dataTable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;</w:t>
      </w:r>
    </w:p>
    <w:p w14:paraId="4239AAF0" w14:textId="5F0E9B2F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private string Connect = @"Data Source=</w:t>
      </w:r>
      <w:proofErr w:type="spellStart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localhost;Initial</w:t>
      </w:r>
      <w:proofErr w:type="spellEnd"/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Catalog=Kindergartens1;Integrated Security=True";</w:t>
      </w:r>
    </w:p>
    <w:p w14:paraId="395F8F95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public </w:t>
      </w:r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admin(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)</w:t>
      </w:r>
    </w:p>
    <w:p w14:paraId="22140B2A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{</w:t>
      </w:r>
    </w:p>
    <w:p w14:paraId="75FD2165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</w:t>
      </w:r>
      <w:proofErr w:type="spellStart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InitializeComponent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);</w:t>
      </w:r>
    </w:p>
    <w:p w14:paraId="0AF7296A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sqlConnection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= new </w:t>
      </w:r>
      <w:proofErr w:type="spellStart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SqlConnection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Connect);</w:t>
      </w:r>
    </w:p>
    <w:p w14:paraId="46FC7597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FillComboBox3();</w:t>
      </w:r>
    </w:p>
    <w:p w14:paraId="5E37F087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}</w:t>
      </w:r>
    </w:p>
    <w:p w14:paraId="2313609C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private void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admin_</w:t>
      </w:r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Load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object sender,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EventArgs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e)</w:t>
      </w:r>
    </w:p>
    <w:p w14:paraId="396DF3EC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{</w:t>
      </w:r>
    </w:p>
    <w:p w14:paraId="4A3387DD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</w:t>
      </w:r>
      <w:proofErr w:type="spellStart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LoadAdminData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);</w:t>
      </w:r>
    </w:p>
    <w:p w14:paraId="35F00F0A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</w:t>
      </w:r>
      <w:proofErr w:type="spellStart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LoadPersonalData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);</w:t>
      </w:r>
    </w:p>
    <w:p w14:paraId="557DBFBC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dataGridView1.Columns["FIO"</w:t>
      </w:r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].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HeaderText</w:t>
      </w:r>
      <w:proofErr w:type="spellEnd"/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= "</w:t>
      </w:r>
      <w:r w:rsidRPr="00330205">
        <w:rPr>
          <w:rFonts w:ascii="Courier New" w:hAnsi="Courier New" w:cs="Courier New"/>
          <w:sz w:val="24"/>
          <w:szCs w:val="24"/>
        </w:rPr>
        <w:t>ФИО</w:t>
      </w:r>
      <w:r w:rsidRPr="00330205">
        <w:rPr>
          <w:rFonts w:ascii="Courier New" w:hAnsi="Courier New" w:cs="Courier New"/>
          <w:sz w:val="24"/>
          <w:szCs w:val="24"/>
          <w:lang w:val="en-US"/>
        </w:rPr>
        <w:t>";</w:t>
      </w:r>
    </w:p>
    <w:p w14:paraId="5431659D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dataGridView1.Columns["Username"</w:t>
      </w:r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].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HeaderText</w:t>
      </w:r>
      <w:proofErr w:type="spellEnd"/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= "</w:t>
      </w:r>
      <w:r w:rsidRPr="00330205">
        <w:rPr>
          <w:rFonts w:ascii="Courier New" w:hAnsi="Courier New" w:cs="Courier New"/>
          <w:sz w:val="24"/>
          <w:szCs w:val="24"/>
        </w:rPr>
        <w:t>Имя</w:t>
      </w: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330205">
        <w:rPr>
          <w:rFonts w:ascii="Courier New" w:hAnsi="Courier New" w:cs="Courier New"/>
          <w:sz w:val="24"/>
          <w:szCs w:val="24"/>
        </w:rPr>
        <w:t>пользователя</w:t>
      </w:r>
      <w:r w:rsidRPr="00330205">
        <w:rPr>
          <w:rFonts w:ascii="Courier New" w:hAnsi="Courier New" w:cs="Courier New"/>
          <w:sz w:val="24"/>
          <w:szCs w:val="24"/>
          <w:lang w:val="en-US"/>
        </w:rPr>
        <w:t>";</w:t>
      </w:r>
    </w:p>
    <w:p w14:paraId="06141B78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dataGridView1.Columns["Password"</w:t>
      </w:r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].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HeaderText</w:t>
      </w:r>
      <w:proofErr w:type="spellEnd"/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= "</w:t>
      </w:r>
      <w:r w:rsidRPr="00330205">
        <w:rPr>
          <w:rFonts w:ascii="Courier New" w:hAnsi="Courier New" w:cs="Courier New"/>
          <w:sz w:val="24"/>
          <w:szCs w:val="24"/>
        </w:rPr>
        <w:t>Пароль</w:t>
      </w:r>
      <w:r w:rsidRPr="00330205">
        <w:rPr>
          <w:rFonts w:ascii="Courier New" w:hAnsi="Courier New" w:cs="Courier New"/>
          <w:sz w:val="24"/>
          <w:szCs w:val="24"/>
          <w:lang w:val="en-US"/>
        </w:rPr>
        <w:t>";</w:t>
      </w:r>
    </w:p>
    <w:p w14:paraId="4C6E7F7E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}</w:t>
      </w:r>
    </w:p>
    <w:p w14:paraId="461DE7C1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</w:p>
    <w:p w14:paraId="0450AEEF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private void </w:t>
      </w:r>
      <w:proofErr w:type="spellStart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LoadAdminData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)</w:t>
      </w:r>
    </w:p>
    <w:p w14:paraId="2653B5CE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{</w:t>
      </w:r>
    </w:p>
    <w:p w14:paraId="74727567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using (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SqlConnection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connection = new </w:t>
      </w:r>
      <w:proofErr w:type="spellStart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SqlConnection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Connect))</w:t>
      </w:r>
    </w:p>
    <w:p w14:paraId="660EDAE4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{</w:t>
      </w:r>
    </w:p>
    <w:p w14:paraId="3514C84B" w14:textId="0F919505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lastRenderedPageBreak/>
        <w:t xml:space="preserve">                string query = "SELECT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p.FIO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, </w:t>
      </w:r>
      <w:proofErr w:type="spellStart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a.Username</w:t>
      </w:r>
      <w:proofErr w:type="spellEnd"/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,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a.Password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FROM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Admin_Auth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a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INNER JOIN Personal p ON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a.ID_employee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=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p.ID_employee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";</w:t>
      </w:r>
    </w:p>
    <w:p w14:paraId="7954B5CA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SqlDataAdapter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adapter = new </w:t>
      </w:r>
      <w:proofErr w:type="spellStart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SqlDataAdapter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query, connection);</w:t>
      </w:r>
    </w:p>
    <w:p w14:paraId="3FC088DB" w14:textId="4E1826B4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DataTable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adminTable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= new </w:t>
      </w:r>
      <w:proofErr w:type="spellStart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DataTable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);</w:t>
      </w:r>
    </w:p>
    <w:p w14:paraId="584F0DA1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try</w:t>
      </w:r>
    </w:p>
    <w:p w14:paraId="6BCAABAF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{</w:t>
      </w:r>
    </w:p>
    <w:p w14:paraId="59293C61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    </w:t>
      </w:r>
      <w:proofErr w:type="spellStart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connection.Open</w:t>
      </w:r>
      <w:proofErr w:type="spellEnd"/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();</w:t>
      </w:r>
    </w:p>
    <w:p w14:paraId="1DFE2CFB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    </w:t>
      </w:r>
      <w:proofErr w:type="spellStart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adapter.Fill</w:t>
      </w:r>
      <w:proofErr w:type="spellEnd"/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(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adminTable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);</w:t>
      </w:r>
    </w:p>
    <w:p w14:paraId="3B10678F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    dataGridView1.DataSource =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adminTable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;</w:t>
      </w:r>
    </w:p>
    <w:p w14:paraId="7F61B2A3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   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dataTable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=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adminTable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;</w:t>
      </w:r>
    </w:p>
    <w:p w14:paraId="620F0150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    FillComboBox3();</w:t>
      </w:r>
    </w:p>
    <w:p w14:paraId="74B23BB1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}</w:t>
      </w:r>
    </w:p>
    <w:p w14:paraId="74A8E923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catch (Exception ex)</w:t>
      </w:r>
    </w:p>
    <w:p w14:paraId="0F04DD07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{</w:t>
      </w:r>
    </w:p>
    <w:p w14:paraId="48A00C04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   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MessageBox.Show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"</w:t>
      </w:r>
      <w:r w:rsidRPr="00330205">
        <w:rPr>
          <w:rFonts w:ascii="Courier New" w:hAnsi="Courier New" w:cs="Courier New"/>
          <w:sz w:val="24"/>
          <w:szCs w:val="24"/>
        </w:rPr>
        <w:t>Ошибка</w:t>
      </w: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330205">
        <w:rPr>
          <w:rFonts w:ascii="Courier New" w:hAnsi="Courier New" w:cs="Courier New"/>
          <w:sz w:val="24"/>
          <w:szCs w:val="24"/>
        </w:rPr>
        <w:t>при</w:t>
      </w: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330205">
        <w:rPr>
          <w:rFonts w:ascii="Courier New" w:hAnsi="Courier New" w:cs="Courier New"/>
          <w:sz w:val="24"/>
          <w:szCs w:val="24"/>
        </w:rPr>
        <w:t>загрузке</w:t>
      </w: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330205">
        <w:rPr>
          <w:rFonts w:ascii="Courier New" w:hAnsi="Courier New" w:cs="Courier New"/>
          <w:sz w:val="24"/>
          <w:szCs w:val="24"/>
        </w:rPr>
        <w:t>данных</w:t>
      </w: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330205">
        <w:rPr>
          <w:rFonts w:ascii="Courier New" w:hAnsi="Courier New" w:cs="Courier New"/>
          <w:sz w:val="24"/>
          <w:szCs w:val="24"/>
        </w:rPr>
        <w:t>из</w:t>
      </w: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330205">
        <w:rPr>
          <w:rFonts w:ascii="Courier New" w:hAnsi="Courier New" w:cs="Courier New"/>
          <w:sz w:val="24"/>
          <w:szCs w:val="24"/>
        </w:rPr>
        <w:t>таблицы</w:t>
      </w: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Admin_Auth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: " + </w:t>
      </w:r>
      <w:proofErr w:type="spellStart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ex.Message</w:t>
      </w:r>
      <w:proofErr w:type="spellEnd"/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);</w:t>
      </w:r>
    </w:p>
    <w:p w14:paraId="3EF9D151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}</w:t>
      </w:r>
    </w:p>
    <w:p w14:paraId="10DFDE6E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}</w:t>
      </w:r>
    </w:p>
    <w:p w14:paraId="72DE5589" w14:textId="658F8618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}</w:t>
      </w:r>
    </w:p>
    <w:p w14:paraId="56846EF7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private void </w:t>
      </w:r>
      <w:proofErr w:type="spellStart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LoadPersonalData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)</w:t>
      </w:r>
    </w:p>
    <w:p w14:paraId="31A1DFDC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{</w:t>
      </w:r>
    </w:p>
    <w:p w14:paraId="2A15C481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using (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SqlConnection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connection = new </w:t>
      </w:r>
      <w:proofErr w:type="spellStart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SqlConnection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Connect))</w:t>
      </w:r>
    </w:p>
    <w:p w14:paraId="20204A94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{</w:t>
      </w:r>
    </w:p>
    <w:p w14:paraId="11D9CEB5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lastRenderedPageBreak/>
        <w:t xml:space="preserve">                string query = "SELECT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ID_employee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, FIO FROM Personal WHERE Post = '</w:t>
      </w:r>
      <w:r w:rsidRPr="00330205">
        <w:rPr>
          <w:rFonts w:ascii="Courier New" w:hAnsi="Courier New" w:cs="Courier New"/>
          <w:sz w:val="24"/>
          <w:szCs w:val="24"/>
        </w:rPr>
        <w:t>Администратор</w:t>
      </w:r>
      <w:r w:rsidRPr="00330205">
        <w:rPr>
          <w:rFonts w:ascii="Courier New" w:hAnsi="Courier New" w:cs="Courier New"/>
          <w:sz w:val="24"/>
          <w:szCs w:val="24"/>
          <w:lang w:val="en-US"/>
        </w:rPr>
        <w:t>'";</w:t>
      </w:r>
    </w:p>
    <w:p w14:paraId="6BDBBF68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SqlDataAdapter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adapter = new </w:t>
      </w:r>
      <w:proofErr w:type="spellStart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SqlDataAdapter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query, connection);</w:t>
      </w:r>
    </w:p>
    <w:p w14:paraId="684AE7D3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DataTable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personalTable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= new </w:t>
      </w:r>
      <w:proofErr w:type="spellStart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DataTable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);</w:t>
      </w:r>
    </w:p>
    <w:p w14:paraId="1CAC6AFD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</w:p>
    <w:p w14:paraId="1D911D84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try</w:t>
      </w:r>
    </w:p>
    <w:p w14:paraId="63260DDE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{</w:t>
      </w:r>
    </w:p>
    <w:p w14:paraId="45EEF156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    </w:t>
      </w:r>
      <w:proofErr w:type="spellStart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connection.Open</w:t>
      </w:r>
      <w:proofErr w:type="spellEnd"/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();</w:t>
      </w:r>
    </w:p>
    <w:p w14:paraId="7AAD5B76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    </w:t>
      </w:r>
      <w:proofErr w:type="spellStart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adapter.Fill</w:t>
      </w:r>
      <w:proofErr w:type="spellEnd"/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(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personalTable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);</w:t>
      </w:r>
    </w:p>
    <w:p w14:paraId="679ABB4C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    if (</w:t>
      </w:r>
      <w:proofErr w:type="spellStart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personalTable.Rows.Count</w:t>
      </w:r>
      <w:proofErr w:type="spellEnd"/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&gt; 0)</w:t>
      </w:r>
    </w:p>
    <w:p w14:paraId="36102F26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    {</w:t>
      </w:r>
    </w:p>
    <w:p w14:paraId="25ED84CC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        comboBox2.DataSource =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personalTable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;</w:t>
      </w:r>
    </w:p>
    <w:p w14:paraId="240C3E3C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        comboBox2.DisplayMember = "FIO";</w:t>
      </w:r>
    </w:p>
    <w:p w14:paraId="04BC3926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        comboBox2.ValueMember = "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ID_employee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";</w:t>
      </w:r>
    </w:p>
    <w:p w14:paraId="43E926DE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    }</w:t>
      </w:r>
    </w:p>
    <w:p w14:paraId="6284F819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  </w:t>
      </w:r>
    </w:p>
    <w:p w14:paraId="222ED50A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}</w:t>
      </w:r>
    </w:p>
    <w:p w14:paraId="79AFA111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catch (Exception ex)</w:t>
      </w:r>
    </w:p>
    <w:p w14:paraId="61C31178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{</w:t>
      </w:r>
    </w:p>
    <w:p w14:paraId="13821205" w14:textId="77777777" w:rsidR="008A4785" w:rsidRPr="00AA318A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   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MessageBox</w:t>
      </w:r>
      <w:proofErr w:type="spellEnd"/>
      <w:r w:rsidRPr="00AA318A">
        <w:rPr>
          <w:rFonts w:ascii="Courier New" w:hAnsi="Courier New" w:cs="Courier New"/>
          <w:sz w:val="24"/>
          <w:szCs w:val="24"/>
        </w:rPr>
        <w:t>.</w:t>
      </w:r>
      <w:r w:rsidRPr="00330205">
        <w:rPr>
          <w:rFonts w:ascii="Courier New" w:hAnsi="Courier New" w:cs="Courier New"/>
          <w:sz w:val="24"/>
          <w:szCs w:val="24"/>
          <w:lang w:val="en-US"/>
        </w:rPr>
        <w:t>Show</w:t>
      </w:r>
      <w:r w:rsidRPr="00AA318A">
        <w:rPr>
          <w:rFonts w:ascii="Courier New" w:hAnsi="Courier New" w:cs="Courier New"/>
          <w:sz w:val="24"/>
          <w:szCs w:val="24"/>
        </w:rPr>
        <w:t>("</w:t>
      </w:r>
      <w:r w:rsidRPr="00330205">
        <w:rPr>
          <w:rFonts w:ascii="Courier New" w:hAnsi="Courier New" w:cs="Courier New"/>
          <w:sz w:val="24"/>
          <w:szCs w:val="24"/>
        </w:rPr>
        <w:t>Ошибка</w:t>
      </w:r>
      <w:r w:rsidRPr="00AA318A">
        <w:rPr>
          <w:rFonts w:ascii="Courier New" w:hAnsi="Courier New" w:cs="Courier New"/>
          <w:sz w:val="24"/>
          <w:szCs w:val="24"/>
        </w:rPr>
        <w:t xml:space="preserve"> </w:t>
      </w:r>
      <w:r w:rsidRPr="00330205">
        <w:rPr>
          <w:rFonts w:ascii="Courier New" w:hAnsi="Courier New" w:cs="Courier New"/>
          <w:sz w:val="24"/>
          <w:szCs w:val="24"/>
        </w:rPr>
        <w:t>при</w:t>
      </w:r>
      <w:r w:rsidRPr="00AA318A">
        <w:rPr>
          <w:rFonts w:ascii="Courier New" w:hAnsi="Courier New" w:cs="Courier New"/>
          <w:sz w:val="24"/>
          <w:szCs w:val="24"/>
        </w:rPr>
        <w:t xml:space="preserve"> </w:t>
      </w:r>
      <w:r w:rsidRPr="00330205">
        <w:rPr>
          <w:rFonts w:ascii="Courier New" w:hAnsi="Courier New" w:cs="Courier New"/>
          <w:sz w:val="24"/>
          <w:szCs w:val="24"/>
        </w:rPr>
        <w:t>загрузке</w:t>
      </w:r>
      <w:r w:rsidRPr="00AA318A">
        <w:rPr>
          <w:rFonts w:ascii="Courier New" w:hAnsi="Courier New" w:cs="Courier New"/>
          <w:sz w:val="24"/>
          <w:szCs w:val="24"/>
        </w:rPr>
        <w:t xml:space="preserve"> </w:t>
      </w:r>
      <w:r w:rsidRPr="00330205">
        <w:rPr>
          <w:rFonts w:ascii="Courier New" w:hAnsi="Courier New" w:cs="Courier New"/>
          <w:sz w:val="24"/>
          <w:szCs w:val="24"/>
        </w:rPr>
        <w:t>данных</w:t>
      </w:r>
      <w:r w:rsidRPr="00AA318A">
        <w:rPr>
          <w:rFonts w:ascii="Courier New" w:hAnsi="Courier New" w:cs="Courier New"/>
          <w:sz w:val="24"/>
          <w:szCs w:val="24"/>
        </w:rPr>
        <w:t xml:space="preserve"> </w:t>
      </w:r>
      <w:r w:rsidRPr="00330205">
        <w:rPr>
          <w:rFonts w:ascii="Courier New" w:hAnsi="Courier New" w:cs="Courier New"/>
          <w:sz w:val="24"/>
          <w:szCs w:val="24"/>
        </w:rPr>
        <w:t>о</w:t>
      </w:r>
      <w:r w:rsidRPr="00AA318A">
        <w:rPr>
          <w:rFonts w:ascii="Courier New" w:hAnsi="Courier New" w:cs="Courier New"/>
          <w:sz w:val="24"/>
          <w:szCs w:val="24"/>
        </w:rPr>
        <w:t xml:space="preserve"> </w:t>
      </w:r>
      <w:r w:rsidRPr="00330205">
        <w:rPr>
          <w:rFonts w:ascii="Courier New" w:hAnsi="Courier New" w:cs="Courier New"/>
          <w:sz w:val="24"/>
          <w:szCs w:val="24"/>
        </w:rPr>
        <w:t>персонале</w:t>
      </w:r>
      <w:r w:rsidRPr="00AA318A">
        <w:rPr>
          <w:rFonts w:ascii="Courier New" w:hAnsi="Courier New" w:cs="Courier New"/>
          <w:sz w:val="24"/>
          <w:szCs w:val="24"/>
        </w:rPr>
        <w:t xml:space="preserve">: " + </w:t>
      </w:r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ex</w:t>
      </w:r>
      <w:r w:rsidRPr="00AA318A">
        <w:rPr>
          <w:rFonts w:ascii="Courier New" w:hAnsi="Courier New" w:cs="Courier New"/>
          <w:sz w:val="24"/>
          <w:szCs w:val="24"/>
        </w:rPr>
        <w:t>.</w:t>
      </w:r>
      <w:r w:rsidRPr="00330205">
        <w:rPr>
          <w:rFonts w:ascii="Courier New" w:hAnsi="Courier New" w:cs="Courier New"/>
          <w:sz w:val="24"/>
          <w:szCs w:val="24"/>
          <w:lang w:val="en-US"/>
        </w:rPr>
        <w:t>Message</w:t>
      </w:r>
      <w:proofErr w:type="gramEnd"/>
      <w:r w:rsidRPr="00AA318A">
        <w:rPr>
          <w:rFonts w:ascii="Courier New" w:hAnsi="Courier New" w:cs="Courier New"/>
          <w:sz w:val="24"/>
          <w:szCs w:val="24"/>
        </w:rPr>
        <w:t>);</w:t>
      </w:r>
    </w:p>
    <w:p w14:paraId="7FFA1318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AA318A">
        <w:rPr>
          <w:rFonts w:ascii="Courier New" w:hAnsi="Courier New" w:cs="Courier New"/>
          <w:sz w:val="24"/>
          <w:szCs w:val="24"/>
        </w:rPr>
        <w:t xml:space="preserve">                </w:t>
      </w:r>
      <w:r w:rsidRPr="00330205">
        <w:rPr>
          <w:rFonts w:ascii="Courier New" w:hAnsi="Courier New" w:cs="Courier New"/>
          <w:sz w:val="24"/>
          <w:szCs w:val="24"/>
          <w:lang w:val="en-US"/>
        </w:rPr>
        <w:t>}</w:t>
      </w:r>
    </w:p>
    <w:p w14:paraId="37BB7249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}</w:t>
      </w:r>
    </w:p>
    <w:p w14:paraId="2C84D0F1" w14:textId="522EB982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}</w:t>
      </w:r>
    </w:p>
    <w:p w14:paraId="7E508031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private void button1_</w:t>
      </w:r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Click(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object sender,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EventArgs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e)</w:t>
      </w:r>
    </w:p>
    <w:p w14:paraId="7152E56A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{</w:t>
      </w:r>
    </w:p>
    <w:p w14:paraId="1437F90A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lastRenderedPageBreak/>
        <w:t xml:space="preserve">            Form1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form1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= new Form1();</w:t>
      </w:r>
    </w:p>
    <w:p w14:paraId="4259ACE7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</w:t>
      </w:r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Hide(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); </w:t>
      </w:r>
    </w:p>
    <w:p w14:paraId="054B0392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form1.Show();</w:t>
      </w:r>
    </w:p>
    <w:p w14:paraId="5F6B711F" w14:textId="38F961EE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}</w:t>
      </w:r>
    </w:p>
    <w:p w14:paraId="37DFA92C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private void button3_</w:t>
      </w:r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Click(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object sender,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EventArgs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e)</w:t>
      </w:r>
    </w:p>
    <w:p w14:paraId="1A69E0F1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{</w:t>
      </w:r>
    </w:p>
    <w:p w14:paraId="6AE73CDD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int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ID_employee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= 0;</w:t>
      </w:r>
    </w:p>
    <w:p w14:paraId="4416D6C8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string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KodName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= textBox5.Text;</w:t>
      </w:r>
    </w:p>
    <w:p w14:paraId="3B3A9118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string password = textBox1.Text;</w:t>
      </w:r>
    </w:p>
    <w:p w14:paraId="50DD28C6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if (</w:t>
      </w:r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comboBox2.SelectedValue !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= null)</w:t>
      </w:r>
    </w:p>
    <w:p w14:paraId="4F7212B7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{</w:t>
      </w:r>
    </w:p>
    <w:p w14:paraId="6644C7B3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ID_employee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= Convert.ToInt32(comboBox2.SelectedValue);</w:t>
      </w:r>
    </w:p>
    <w:p w14:paraId="77AE1A55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}</w:t>
      </w:r>
    </w:p>
    <w:p w14:paraId="6D3515D4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if (button3.Text == "</w:t>
      </w:r>
      <w:r w:rsidRPr="00330205">
        <w:rPr>
          <w:rFonts w:ascii="Courier New" w:hAnsi="Courier New" w:cs="Courier New"/>
          <w:sz w:val="24"/>
          <w:szCs w:val="24"/>
        </w:rPr>
        <w:t>Сохранить</w:t>
      </w:r>
      <w:r w:rsidRPr="00330205">
        <w:rPr>
          <w:rFonts w:ascii="Courier New" w:hAnsi="Courier New" w:cs="Courier New"/>
          <w:sz w:val="24"/>
          <w:szCs w:val="24"/>
          <w:lang w:val="en-US"/>
        </w:rPr>
        <w:t>")</w:t>
      </w:r>
    </w:p>
    <w:p w14:paraId="28935609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{</w:t>
      </w:r>
    </w:p>
    <w:p w14:paraId="37586007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int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selectedIndex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= dataGridView1.SelectedRows[0</w:t>
      </w:r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].Index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;</w:t>
      </w:r>
    </w:p>
    <w:p w14:paraId="5468AE54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string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primaryKeyValue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= dataGridView1.Rows[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selectedIndex</w:t>
      </w:r>
      <w:proofErr w:type="spellEnd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].Cells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["FIO"].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Value.ToString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);</w:t>
      </w:r>
    </w:p>
    <w:p w14:paraId="4EF4B8C9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using (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SqlConnection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connection = new </w:t>
      </w:r>
      <w:proofErr w:type="spellStart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SqlConnection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Connect))</w:t>
      </w:r>
    </w:p>
    <w:p w14:paraId="1D61E2EB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{</w:t>
      </w:r>
    </w:p>
    <w:p w14:paraId="4F4B1A6D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    </w:t>
      </w:r>
      <w:proofErr w:type="spellStart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connection.Open</w:t>
      </w:r>
      <w:proofErr w:type="spellEnd"/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();</w:t>
      </w:r>
    </w:p>
    <w:p w14:paraId="0F41A543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    string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updateQuery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= "UPDATE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Admin_Auth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SET Username = @Username, Password = @Password WHERE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ID_employee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= @ID_employee";</w:t>
      </w:r>
    </w:p>
    <w:p w14:paraId="34E812F5" w14:textId="72B8DCBE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lastRenderedPageBreak/>
        <w:t xml:space="preserve">                   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SqlCommand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updateCommand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= new </w:t>
      </w:r>
      <w:proofErr w:type="spellStart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SqlCommand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</w:t>
      </w:r>
      <w:proofErr w:type="spellStart"/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updateQuery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, connection);                  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updateCommand.Parameters.AddWithValue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("@Username",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KodName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);                   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updateCommand.Parameters.AddWithValue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("@Password", password);                   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updateCommand.Parameters.AddWithValue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"@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ID_employee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",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ID_employee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);</w:t>
      </w:r>
    </w:p>
    <w:p w14:paraId="462BFDEC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    int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rowsAffected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=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updateCommand.ExecuteNonQuery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);</w:t>
      </w:r>
    </w:p>
    <w:p w14:paraId="20B91410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    if (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rowsAffected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&gt; 0)</w:t>
      </w:r>
    </w:p>
    <w:p w14:paraId="77436EAB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    </w:t>
      </w:r>
      <w:r w:rsidRPr="00330205">
        <w:rPr>
          <w:rFonts w:ascii="Courier New" w:hAnsi="Courier New" w:cs="Courier New"/>
          <w:sz w:val="24"/>
          <w:szCs w:val="24"/>
        </w:rPr>
        <w:t>{</w:t>
      </w:r>
    </w:p>
    <w:p w14:paraId="70F9938C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</w:rPr>
      </w:pPr>
      <w:r w:rsidRPr="00330205">
        <w:rPr>
          <w:rFonts w:ascii="Courier New" w:hAnsi="Courier New" w:cs="Courier New"/>
          <w:sz w:val="24"/>
          <w:szCs w:val="24"/>
        </w:rPr>
        <w:t xml:space="preserve">                        </w:t>
      </w:r>
      <w:proofErr w:type="spellStart"/>
      <w:r w:rsidRPr="00330205">
        <w:rPr>
          <w:rFonts w:ascii="Courier New" w:hAnsi="Courier New" w:cs="Courier New"/>
          <w:sz w:val="24"/>
          <w:szCs w:val="24"/>
        </w:rPr>
        <w:t>MessageBox.Show</w:t>
      </w:r>
      <w:proofErr w:type="spellEnd"/>
      <w:r w:rsidRPr="00330205">
        <w:rPr>
          <w:rFonts w:ascii="Courier New" w:hAnsi="Courier New" w:cs="Courier New"/>
          <w:sz w:val="24"/>
          <w:szCs w:val="24"/>
        </w:rPr>
        <w:t>("Данные успешно обновлены.");</w:t>
      </w:r>
    </w:p>
    <w:p w14:paraId="319E64C3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</w:rPr>
        <w:t xml:space="preserve">                        </w:t>
      </w:r>
      <w:r w:rsidRPr="00330205">
        <w:rPr>
          <w:rFonts w:ascii="Courier New" w:hAnsi="Courier New" w:cs="Courier New"/>
          <w:sz w:val="24"/>
          <w:szCs w:val="24"/>
          <w:lang w:val="en-US"/>
        </w:rPr>
        <w:t>button3.Text = "</w:t>
      </w:r>
      <w:r w:rsidRPr="00330205">
        <w:rPr>
          <w:rFonts w:ascii="Courier New" w:hAnsi="Courier New" w:cs="Courier New"/>
          <w:sz w:val="24"/>
          <w:szCs w:val="24"/>
        </w:rPr>
        <w:t>Добавить</w:t>
      </w:r>
      <w:r w:rsidRPr="00330205">
        <w:rPr>
          <w:rFonts w:ascii="Courier New" w:hAnsi="Courier New" w:cs="Courier New"/>
          <w:sz w:val="24"/>
          <w:szCs w:val="24"/>
          <w:lang w:val="en-US"/>
        </w:rPr>
        <w:t>";</w:t>
      </w:r>
    </w:p>
    <w:p w14:paraId="248C4CE8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        </w:t>
      </w:r>
      <w:proofErr w:type="spellStart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LoadAdminData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);</w:t>
      </w:r>
    </w:p>
    <w:p w14:paraId="356F1F5F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    }</w:t>
      </w:r>
    </w:p>
    <w:p w14:paraId="0313571B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    else</w:t>
      </w:r>
    </w:p>
    <w:p w14:paraId="18016740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    {</w:t>
      </w:r>
    </w:p>
    <w:p w14:paraId="08E2BDD3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        </w:t>
      </w:r>
      <w:proofErr w:type="spellStart"/>
      <w:r w:rsidRPr="00330205">
        <w:rPr>
          <w:rFonts w:ascii="Courier New" w:hAnsi="Courier New" w:cs="Courier New"/>
          <w:sz w:val="24"/>
          <w:szCs w:val="24"/>
        </w:rPr>
        <w:t>MessageBox.Show</w:t>
      </w:r>
      <w:proofErr w:type="spellEnd"/>
      <w:r w:rsidRPr="00330205">
        <w:rPr>
          <w:rFonts w:ascii="Courier New" w:hAnsi="Courier New" w:cs="Courier New"/>
          <w:sz w:val="24"/>
          <w:szCs w:val="24"/>
        </w:rPr>
        <w:t>("Ошибка при обновлении данных.");</w:t>
      </w:r>
    </w:p>
    <w:p w14:paraId="7D98FB46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</w:rPr>
        <w:t xml:space="preserve">                    </w:t>
      </w:r>
      <w:r w:rsidRPr="00330205">
        <w:rPr>
          <w:rFonts w:ascii="Courier New" w:hAnsi="Courier New" w:cs="Courier New"/>
          <w:sz w:val="24"/>
          <w:szCs w:val="24"/>
          <w:lang w:val="en-US"/>
        </w:rPr>
        <w:t>}</w:t>
      </w:r>
    </w:p>
    <w:p w14:paraId="70ECB266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}</w:t>
      </w:r>
    </w:p>
    <w:p w14:paraId="4384EA91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}</w:t>
      </w:r>
    </w:p>
    <w:p w14:paraId="5D278BB9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else</w:t>
      </w:r>
    </w:p>
    <w:p w14:paraId="51282A3F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{</w:t>
      </w:r>
    </w:p>
    <w:p w14:paraId="0CE99E43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using (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SqlConnection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connection = new </w:t>
      </w:r>
      <w:proofErr w:type="spellStart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SqlConnection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Connect))</w:t>
      </w:r>
    </w:p>
    <w:p w14:paraId="79692EFA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{</w:t>
      </w:r>
    </w:p>
    <w:p w14:paraId="533C2754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    </w:t>
      </w:r>
      <w:proofErr w:type="spellStart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connection.Open</w:t>
      </w:r>
      <w:proofErr w:type="spellEnd"/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();</w:t>
      </w:r>
    </w:p>
    <w:p w14:paraId="45BD9AC1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lastRenderedPageBreak/>
        <w:t xml:space="preserve">                    string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checkQuery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= "SELECT </w:t>
      </w:r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COUNT(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*) FROM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Admin_Auth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WHERE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ID_employee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= @ID_employee";</w:t>
      </w:r>
    </w:p>
    <w:p w14:paraId="51176732" w14:textId="24ADC39D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   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SqlCommand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checkCommand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= new </w:t>
      </w:r>
      <w:proofErr w:type="spellStart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SqlCommand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</w:t>
      </w:r>
      <w:proofErr w:type="spellStart"/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checkQuery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, connection);                   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checkCommand.Parameters.AddWithValue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"@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ID_employee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",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ID_employee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);</w:t>
      </w:r>
    </w:p>
    <w:p w14:paraId="09DEDAC2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    int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existingRecords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= (int)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checkCommand.ExecuteScalar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);</w:t>
      </w:r>
    </w:p>
    <w:p w14:paraId="457B060A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    </w:t>
      </w:r>
      <w:proofErr w:type="spellStart"/>
      <w:r w:rsidRPr="00330205">
        <w:rPr>
          <w:rFonts w:ascii="Courier New" w:hAnsi="Courier New" w:cs="Courier New"/>
          <w:sz w:val="24"/>
          <w:szCs w:val="24"/>
        </w:rPr>
        <w:t>if</w:t>
      </w:r>
      <w:proofErr w:type="spellEnd"/>
      <w:r w:rsidRPr="00330205">
        <w:rPr>
          <w:rFonts w:ascii="Courier New" w:hAnsi="Courier New" w:cs="Courier New"/>
          <w:sz w:val="24"/>
          <w:szCs w:val="24"/>
        </w:rPr>
        <w:t xml:space="preserve"> (</w:t>
      </w:r>
      <w:proofErr w:type="spellStart"/>
      <w:proofErr w:type="gramStart"/>
      <w:r w:rsidRPr="00330205">
        <w:rPr>
          <w:rFonts w:ascii="Courier New" w:hAnsi="Courier New" w:cs="Courier New"/>
          <w:sz w:val="24"/>
          <w:szCs w:val="24"/>
        </w:rPr>
        <w:t>existingRecords</w:t>
      </w:r>
      <w:proofErr w:type="spellEnd"/>
      <w:r w:rsidRPr="00330205">
        <w:rPr>
          <w:rFonts w:ascii="Courier New" w:hAnsi="Courier New" w:cs="Courier New"/>
          <w:sz w:val="24"/>
          <w:szCs w:val="24"/>
        </w:rPr>
        <w:t xml:space="preserve"> &gt;</w:t>
      </w:r>
      <w:proofErr w:type="gramEnd"/>
      <w:r w:rsidRPr="00330205">
        <w:rPr>
          <w:rFonts w:ascii="Courier New" w:hAnsi="Courier New" w:cs="Courier New"/>
          <w:sz w:val="24"/>
          <w:szCs w:val="24"/>
        </w:rPr>
        <w:t xml:space="preserve"> 0)</w:t>
      </w:r>
    </w:p>
    <w:p w14:paraId="1BA38500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</w:rPr>
      </w:pPr>
      <w:r w:rsidRPr="00330205">
        <w:rPr>
          <w:rFonts w:ascii="Courier New" w:hAnsi="Courier New" w:cs="Courier New"/>
          <w:sz w:val="24"/>
          <w:szCs w:val="24"/>
        </w:rPr>
        <w:t xml:space="preserve">                    {</w:t>
      </w:r>
    </w:p>
    <w:p w14:paraId="6B3222E5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</w:rPr>
      </w:pPr>
      <w:r w:rsidRPr="00330205">
        <w:rPr>
          <w:rFonts w:ascii="Courier New" w:hAnsi="Courier New" w:cs="Courier New"/>
          <w:sz w:val="24"/>
          <w:szCs w:val="24"/>
        </w:rPr>
        <w:t xml:space="preserve">                        </w:t>
      </w:r>
      <w:proofErr w:type="spellStart"/>
      <w:r w:rsidRPr="00330205">
        <w:rPr>
          <w:rFonts w:ascii="Courier New" w:hAnsi="Courier New" w:cs="Courier New"/>
          <w:sz w:val="24"/>
          <w:szCs w:val="24"/>
        </w:rPr>
        <w:t>MessageBox.Show</w:t>
      </w:r>
      <w:proofErr w:type="spellEnd"/>
      <w:r w:rsidRPr="00330205">
        <w:rPr>
          <w:rFonts w:ascii="Courier New" w:hAnsi="Courier New" w:cs="Courier New"/>
          <w:sz w:val="24"/>
          <w:szCs w:val="24"/>
        </w:rPr>
        <w:t>("Запись с таким администратором уже существует.");</w:t>
      </w:r>
    </w:p>
    <w:p w14:paraId="7D71997C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</w:rPr>
        <w:t xml:space="preserve">                        </w:t>
      </w:r>
      <w:r w:rsidRPr="00330205">
        <w:rPr>
          <w:rFonts w:ascii="Courier New" w:hAnsi="Courier New" w:cs="Courier New"/>
          <w:sz w:val="24"/>
          <w:szCs w:val="24"/>
          <w:lang w:val="en-US"/>
        </w:rPr>
        <w:t>return;</w:t>
      </w:r>
    </w:p>
    <w:p w14:paraId="0A1A1247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    }</w:t>
      </w:r>
    </w:p>
    <w:p w14:paraId="253BD462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    string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insertQuery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= "INSERT INTO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Admin_Auth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(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ID_employee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, Username, Password) VALUES (@ID_employee, @Username, @Password)";</w:t>
      </w:r>
    </w:p>
    <w:p w14:paraId="1B5437DC" w14:textId="40603B62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   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SqlCommand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insertCommand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= new </w:t>
      </w:r>
      <w:proofErr w:type="spellStart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SqlCommand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</w:t>
      </w:r>
      <w:proofErr w:type="spellStart"/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insertQuery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, connection);                  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insertCommand.Parameters.AddWithValue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"@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ID_employee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",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ID_employee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);</w:t>
      </w:r>
    </w:p>
    <w:p w14:paraId="6CE95E90" w14:textId="26ABB790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proofErr w:type="spellStart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insertCommand.Parameters.AddWithValue</w:t>
      </w:r>
      <w:proofErr w:type="spellEnd"/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("@Username",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KodName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);                   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insertCommand.Parameters.AddWithValue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"@Password", password);</w:t>
      </w:r>
    </w:p>
    <w:p w14:paraId="4FDDB246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    int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rowsAffected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=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insertCommand.ExecuteNonQuery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);</w:t>
      </w:r>
    </w:p>
    <w:p w14:paraId="070CF9EE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    if (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rowsAffected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&gt; 0)</w:t>
      </w:r>
    </w:p>
    <w:p w14:paraId="17DCD26A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    </w:t>
      </w:r>
      <w:r w:rsidRPr="00330205">
        <w:rPr>
          <w:rFonts w:ascii="Courier New" w:hAnsi="Courier New" w:cs="Courier New"/>
          <w:sz w:val="24"/>
          <w:szCs w:val="24"/>
        </w:rPr>
        <w:t>{</w:t>
      </w:r>
    </w:p>
    <w:p w14:paraId="0D80F3C5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</w:rPr>
      </w:pPr>
      <w:r w:rsidRPr="00330205">
        <w:rPr>
          <w:rFonts w:ascii="Courier New" w:hAnsi="Courier New" w:cs="Courier New"/>
          <w:sz w:val="24"/>
          <w:szCs w:val="24"/>
        </w:rPr>
        <w:t xml:space="preserve">                        </w:t>
      </w:r>
      <w:proofErr w:type="spellStart"/>
      <w:r w:rsidRPr="00330205">
        <w:rPr>
          <w:rFonts w:ascii="Courier New" w:hAnsi="Courier New" w:cs="Courier New"/>
          <w:sz w:val="24"/>
          <w:szCs w:val="24"/>
        </w:rPr>
        <w:t>MessageBox.Show</w:t>
      </w:r>
      <w:proofErr w:type="spellEnd"/>
      <w:r w:rsidRPr="00330205">
        <w:rPr>
          <w:rFonts w:ascii="Courier New" w:hAnsi="Courier New" w:cs="Courier New"/>
          <w:sz w:val="24"/>
          <w:szCs w:val="24"/>
        </w:rPr>
        <w:t>("Данные успешно добавлены.");</w:t>
      </w:r>
    </w:p>
    <w:p w14:paraId="27147614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</w:rPr>
      </w:pPr>
      <w:r w:rsidRPr="00330205">
        <w:rPr>
          <w:rFonts w:ascii="Courier New" w:hAnsi="Courier New" w:cs="Courier New"/>
          <w:sz w:val="24"/>
          <w:szCs w:val="24"/>
        </w:rPr>
        <w:t xml:space="preserve">                        </w:t>
      </w:r>
      <w:proofErr w:type="spellStart"/>
      <w:proofErr w:type="gramStart"/>
      <w:r w:rsidRPr="00330205">
        <w:rPr>
          <w:rFonts w:ascii="Courier New" w:hAnsi="Courier New" w:cs="Courier New"/>
          <w:sz w:val="24"/>
          <w:szCs w:val="24"/>
        </w:rPr>
        <w:t>LoadAdminData</w:t>
      </w:r>
      <w:proofErr w:type="spellEnd"/>
      <w:r w:rsidRPr="00330205">
        <w:rPr>
          <w:rFonts w:ascii="Courier New" w:hAnsi="Courier New" w:cs="Courier New"/>
          <w:sz w:val="24"/>
          <w:szCs w:val="24"/>
        </w:rPr>
        <w:t>(</w:t>
      </w:r>
      <w:proofErr w:type="gramEnd"/>
      <w:r w:rsidRPr="00330205">
        <w:rPr>
          <w:rFonts w:ascii="Courier New" w:hAnsi="Courier New" w:cs="Courier New"/>
          <w:sz w:val="24"/>
          <w:szCs w:val="24"/>
        </w:rPr>
        <w:t>);</w:t>
      </w:r>
    </w:p>
    <w:p w14:paraId="5702A8DE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</w:rPr>
      </w:pPr>
      <w:r w:rsidRPr="00330205">
        <w:rPr>
          <w:rFonts w:ascii="Courier New" w:hAnsi="Courier New" w:cs="Courier New"/>
          <w:sz w:val="24"/>
          <w:szCs w:val="24"/>
        </w:rPr>
        <w:lastRenderedPageBreak/>
        <w:t xml:space="preserve">                    }</w:t>
      </w:r>
    </w:p>
    <w:p w14:paraId="1C15310E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</w:rPr>
      </w:pPr>
      <w:r w:rsidRPr="00330205">
        <w:rPr>
          <w:rFonts w:ascii="Courier New" w:hAnsi="Courier New" w:cs="Courier New"/>
          <w:sz w:val="24"/>
          <w:szCs w:val="24"/>
        </w:rPr>
        <w:t xml:space="preserve">                    </w:t>
      </w:r>
      <w:proofErr w:type="spellStart"/>
      <w:r w:rsidRPr="00330205">
        <w:rPr>
          <w:rFonts w:ascii="Courier New" w:hAnsi="Courier New" w:cs="Courier New"/>
          <w:sz w:val="24"/>
          <w:szCs w:val="24"/>
        </w:rPr>
        <w:t>else</w:t>
      </w:r>
      <w:proofErr w:type="spellEnd"/>
    </w:p>
    <w:p w14:paraId="7407A8D8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</w:rPr>
      </w:pPr>
      <w:r w:rsidRPr="00330205">
        <w:rPr>
          <w:rFonts w:ascii="Courier New" w:hAnsi="Courier New" w:cs="Courier New"/>
          <w:sz w:val="24"/>
          <w:szCs w:val="24"/>
        </w:rPr>
        <w:t xml:space="preserve">                    {</w:t>
      </w:r>
    </w:p>
    <w:p w14:paraId="64E5609A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</w:rPr>
      </w:pPr>
      <w:r w:rsidRPr="00330205">
        <w:rPr>
          <w:rFonts w:ascii="Courier New" w:hAnsi="Courier New" w:cs="Courier New"/>
          <w:sz w:val="24"/>
          <w:szCs w:val="24"/>
        </w:rPr>
        <w:t xml:space="preserve">                        </w:t>
      </w:r>
      <w:proofErr w:type="spellStart"/>
      <w:r w:rsidRPr="00330205">
        <w:rPr>
          <w:rFonts w:ascii="Courier New" w:hAnsi="Courier New" w:cs="Courier New"/>
          <w:sz w:val="24"/>
          <w:szCs w:val="24"/>
        </w:rPr>
        <w:t>MessageBox.Show</w:t>
      </w:r>
      <w:proofErr w:type="spellEnd"/>
      <w:r w:rsidRPr="00330205">
        <w:rPr>
          <w:rFonts w:ascii="Courier New" w:hAnsi="Courier New" w:cs="Courier New"/>
          <w:sz w:val="24"/>
          <w:szCs w:val="24"/>
        </w:rPr>
        <w:t>("Ошибка при добавлении данных.");</w:t>
      </w:r>
    </w:p>
    <w:p w14:paraId="4EB7D0C8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</w:rPr>
        <w:t xml:space="preserve">                    </w:t>
      </w:r>
      <w:r w:rsidRPr="00330205">
        <w:rPr>
          <w:rFonts w:ascii="Courier New" w:hAnsi="Courier New" w:cs="Courier New"/>
          <w:sz w:val="24"/>
          <w:szCs w:val="24"/>
          <w:lang w:val="en-US"/>
        </w:rPr>
        <w:t>}</w:t>
      </w:r>
    </w:p>
    <w:p w14:paraId="7CD16484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}</w:t>
      </w:r>
    </w:p>
    <w:p w14:paraId="080A1052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}</w:t>
      </w:r>
    </w:p>
    <w:p w14:paraId="0520D0B7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textBox1.Clear();</w:t>
      </w:r>
    </w:p>
    <w:p w14:paraId="56F3B56D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textBox3.Clear();</w:t>
      </w:r>
    </w:p>
    <w:p w14:paraId="5E83F23C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}</w:t>
      </w:r>
    </w:p>
    <w:p w14:paraId="06F0C742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</w:p>
    <w:p w14:paraId="5E18F230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private void button2_</w:t>
      </w:r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Click(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object sender,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EventArgs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e)</w:t>
      </w:r>
    </w:p>
    <w:p w14:paraId="7E0FF2A7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{</w:t>
      </w:r>
    </w:p>
    <w:p w14:paraId="44DCDAFE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if (</w:t>
      </w:r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dataGridView1.SelectedRows.Count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&gt; 0)</w:t>
      </w:r>
    </w:p>
    <w:p w14:paraId="67CA1285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{</w:t>
      </w:r>
    </w:p>
    <w:p w14:paraId="4E3566C3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int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selectedIndex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= dataGridView1.SelectedRows[0</w:t>
      </w:r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].Index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;</w:t>
      </w:r>
    </w:p>
    <w:p w14:paraId="71B416A3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string FIO = dataGridView1.Rows[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selectedIndex</w:t>
      </w:r>
      <w:proofErr w:type="spellEnd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].Cells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["FIO"].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Value.ToString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);</w:t>
      </w:r>
    </w:p>
    <w:p w14:paraId="24D55637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string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KodName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= dataGridView1.Rows[selectedIndex</w:t>
      </w:r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].Cells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["Username"].Value.ToString();</w:t>
      </w:r>
    </w:p>
    <w:p w14:paraId="27593E25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string password = dataGridView1.Rows[selectedIndex</w:t>
      </w:r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].Cells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["Password"].Value.ToString();</w:t>
      </w:r>
    </w:p>
    <w:p w14:paraId="25B1D3D4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comboBox2.Text = FIO;</w:t>
      </w:r>
    </w:p>
    <w:p w14:paraId="3218434F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textBox5.Text =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KodName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;</w:t>
      </w:r>
    </w:p>
    <w:p w14:paraId="67DAF8A0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lastRenderedPageBreak/>
        <w:t xml:space="preserve">                textBox1.Text = password;</w:t>
      </w:r>
    </w:p>
    <w:p w14:paraId="5681048A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button3.Text = "</w:t>
      </w:r>
      <w:r w:rsidRPr="00330205">
        <w:rPr>
          <w:rFonts w:ascii="Courier New" w:hAnsi="Courier New" w:cs="Courier New"/>
          <w:sz w:val="24"/>
          <w:szCs w:val="24"/>
        </w:rPr>
        <w:t>Сохранить</w:t>
      </w:r>
      <w:r w:rsidRPr="00330205">
        <w:rPr>
          <w:rFonts w:ascii="Courier New" w:hAnsi="Courier New" w:cs="Courier New"/>
          <w:sz w:val="24"/>
          <w:szCs w:val="24"/>
          <w:lang w:val="en-US"/>
        </w:rPr>
        <w:t>";</w:t>
      </w:r>
    </w:p>
    <w:p w14:paraId="2E9809FC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</w:t>
      </w:r>
      <w:r w:rsidRPr="00330205">
        <w:rPr>
          <w:rFonts w:ascii="Courier New" w:hAnsi="Courier New" w:cs="Courier New"/>
          <w:sz w:val="24"/>
          <w:szCs w:val="24"/>
        </w:rPr>
        <w:t>}</w:t>
      </w:r>
    </w:p>
    <w:p w14:paraId="19C3D8F3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</w:rPr>
      </w:pPr>
      <w:r w:rsidRPr="00330205">
        <w:rPr>
          <w:rFonts w:ascii="Courier New" w:hAnsi="Courier New" w:cs="Courier New"/>
          <w:sz w:val="24"/>
          <w:szCs w:val="24"/>
        </w:rPr>
        <w:t xml:space="preserve">            </w:t>
      </w:r>
      <w:proofErr w:type="spellStart"/>
      <w:r w:rsidRPr="00330205">
        <w:rPr>
          <w:rFonts w:ascii="Courier New" w:hAnsi="Courier New" w:cs="Courier New"/>
          <w:sz w:val="24"/>
          <w:szCs w:val="24"/>
        </w:rPr>
        <w:t>else</w:t>
      </w:r>
      <w:proofErr w:type="spellEnd"/>
    </w:p>
    <w:p w14:paraId="096691EF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</w:rPr>
      </w:pPr>
      <w:r w:rsidRPr="00330205">
        <w:rPr>
          <w:rFonts w:ascii="Courier New" w:hAnsi="Courier New" w:cs="Courier New"/>
          <w:sz w:val="24"/>
          <w:szCs w:val="24"/>
        </w:rPr>
        <w:t xml:space="preserve">            {</w:t>
      </w:r>
    </w:p>
    <w:p w14:paraId="3EF94562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</w:rPr>
      </w:pPr>
      <w:r w:rsidRPr="00330205">
        <w:rPr>
          <w:rFonts w:ascii="Courier New" w:hAnsi="Courier New" w:cs="Courier New"/>
          <w:sz w:val="24"/>
          <w:szCs w:val="24"/>
        </w:rPr>
        <w:t xml:space="preserve">                </w:t>
      </w:r>
      <w:proofErr w:type="spellStart"/>
      <w:r w:rsidRPr="00330205">
        <w:rPr>
          <w:rFonts w:ascii="Courier New" w:hAnsi="Courier New" w:cs="Courier New"/>
          <w:sz w:val="24"/>
          <w:szCs w:val="24"/>
        </w:rPr>
        <w:t>MessageBox.Show</w:t>
      </w:r>
      <w:proofErr w:type="spellEnd"/>
      <w:r w:rsidRPr="00330205">
        <w:rPr>
          <w:rFonts w:ascii="Courier New" w:hAnsi="Courier New" w:cs="Courier New"/>
          <w:sz w:val="24"/>
          <w:szCs w:val="24"/>
        </w:rPr>
        <w:t>("Выберите строку для редактирования данных.");</w:t>
      </w:r>
    </w:p>
    <w:p w14:paraId="7BE785FB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</w:rPr>
        <w:t xml:space="preserve">            </w:t>
      </w:r>
      <w:r w:rsidRPr="00330205">
        <w:rPr>
          <w:rFonts w:ascii="Courier New" w:hAnsi="Courier New" w:cs="Courier New"/>
          <w:sz w:val="24"/>
          <w:szCs w:val="24"/>
          <w:lang w:val="en-US"/>
        </w:rPr>
        <w:t>}</w:t>
      </w:r>
    </w:p>
    <w:p w14:paraId="7C0BF606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}</w:t>
      </w:r>
    </w:p>
    <w:p w14:paraId="71EA5085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</w:p>
    <w:p w14:paraId="451FE066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private void button4_</w:t>
      </w:r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Click(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object sender,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EventArgs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e)</w:t>
      </w:r>
    </w:p>
    <w:p w14:paraId="72F07A0D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{</w:t>
      </w:r>
    </w:p>
    <w:p w14:paraId="0E872C21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if (</w:t>
      </w:r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dataGridView1.SelectedRows.Count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&gt; 0)</w:t>
      </w:r>
    </w:p>
    <w:p w14:paraId="72B49493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{</w:t>
      </w:r>
    </w:p>
    <w:p w14:paraId="14B4BA26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string username = dataGridView1.SelectedRows[0</w:t>
      </w:r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].Cells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["Username"].Value.ToString();</w:t>
      </w:r>
    </w:p>
    <w:p w14:paraId="74560943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DialogResult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result =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MessageBox.Show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"</w:t>
      </w:r>
      <w:r w:rsidRPr="00330205">
        <w:rPr>
          <w:rFonts w:ascii="Courier New" w:hAnsi="Courier New" w:cs="Courier New"/>
          <w:sz w:val="24"/>
          <w:szCs w:val="24"/>
        </w:rPr>
        <w:t>Вы</w:t>
      </w: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330205">
        <w:rPr>
          <w:rFonts w:ascii="Courier New" w:hAnsi="Courier New" w:cs="Courier New"/>
          <w:sz w:val="24"/>
          <w:szCs w:val="24"/>
        </w:rPr>
        <w:t>уверены</w:t>
      </w: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, </w:t>
      </w:r>
      <w:r w:rsidRPr="00330205">
        <w:rPr>
          <w:rFonts w:ascii="Courier New" w:hAnsi="Courier New" w:cs="Courier New"/>
          <w:sz w:val="24"/>
          <w:szCs w:val="24"/>
        </w:rPr>
        <w:t>что</w:t>
      </w: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330205">
        <w:rPr>
          <w:rFonts w:ascii="Courier New" w:hAnsi="Courier New" w:cs="Courier New"/>
          <w:sz w:val="24"/>
          <w:szCs w:val="24"/>
        </w:rPr>
        <w:t>хотите</w:t>
      </w: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330205">
        <w:rPr>
          <w:rFonts w:ascii="Courier New" w:hAnsi="Courier New" w:cs="Courier New"/>
          <w:sz w:val="24"/>
          <w:szCs w:val="24"/>
        </w:rPr>
        <w:t>удалить</w:t>
      </w: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" + username + "?", "</w:t>
      </w:r>
      <w:r w:rsidRPr="00330205">
        <w:rPr>
          <w:rFonts w:ascii="Courier New" w:hAnsi="Courier New" w:cs="Courier New"/>
          <w:sz w:val="24"/>
          <w:szCs w:val="24"/>
        </w:rPr>
        <w:t>Подтверждение</w:t>
      </w: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330205">
        <w:rPr>
          <w:rFonts w:ascii="Courier New" w:hAnsi="Courier New" w:cs="Courier New"/>
          <w:sz w:val="24"/>
          <w:szCs w:val="24"/>
        </w:rPr>
        <w:t>удаления</w:t>
      </w: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",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MessageBoxButtons.YesNo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,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MessageBoxIcon.Warning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);</w:t>
      </w:r>
    </w:p>
    <w:p w14:paraId="23AE37CB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if (result ==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DialogResult.Yes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)</w:t>
      </w:r>
    </w:p>
    <w:p w14:paraId="6D9F2250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{</w:t>
      </w:r>
    </w:p>
    <w:p w14:paraId="0CF4406A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   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DeleteAdminData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username);</w:t>
      </w:r>
    </w:p>
    <w:p w14:paraId="1157E4F9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    </w:t>
      </w:r>
      <w:proofErr w:type="spellStart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LoadAdminData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);</w:t>
      </w:r>
    </w:p>
    <w:p w14:paraId="73F7DC5A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}</w:t>
      </w:r>
    </w:p>
    <w:p w14:paraId="06CD55DF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}</w:t>
      </w:r>
    </w:p>
    <w:p w14:paraId="0E63F227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else</w:t>
      </w:r>
    </w:p>
    <w:p w14:paraId="2B4D871B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lastRenderedPageBreak/>
        <w:t xml:space="preserve">            {</w:t>
      </w:r>
    </w:p>
    <w:p w14:paraId="5844CE7B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MessageBox.Show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"</w:t>
      </w:r>
      <w:r w:rsidRPr="00330205">
        <w:rPr>
          <w:rFonts w:ascii="Courier New" w:hAnsi="Courier New" w:cs="Courier New"/>
          <w:sz w:val="24"/>
          <w:szCs w:val="24"/>
        </w:rPr>
        <w:t>Выберите</w:t>
      </w: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330205">
        <w:rPr>
          <w:rFonts w:ascii="Courier New" w:hAnsi="Courier New" w:cs="Courier New"/>
          <w:sz w:val="24"/>
          <w:szCs w:val="24"/>
        </w:rPr>
        <w:t>строку</w:t>
      </w: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330205">
        <w:rPr>
          <w:rFonts w:ascii="Courier New" w:hAnsi="Courier New" w:cs="Courier New"/>
          <w:sz w:val="24"/>
          <w:szCs w:val="24"/>
        </w:rPr>
        <w:t>для</w:t>
      </w: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330205">
        <w:rPr>
          <w:rFonts w:ascii="Courier New" w:hAnsi="Courier New" w:cs="Courier New"/>
          <w:sz w:val="24"/>
          <w:szCs w:val="24"/>
        </w:rPr>
        <w:t>удаления</w:t>
      </w: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330205">
        <w:rPr>
          <w:rFonts w:ascii="Courier New" w:hAnsi="Courier New" w:cs="Courier New"/>
          <w:sz w:val="24"/>
          <w:szCs w:val="24"/>
        </w:rPr>
        <w:t>данных</w:t>
      </w:r>
      <w:r w:rsidRPr="00330205">
        <w:rPr>
          <w:rFonts w:ascii="Courier New" w:hAnsi="Courier New" w:cs="Courier New"/>
          <w:sz w:val="24"/>
          <w:szCs w:val="24"/>
          <w:lang w:val="en-US"/>
        </w:rPr>
        <w:t>.");</w:t>
      </w:r>
    </w:p>
    <w:p w14:paraId="62B21CF3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}</w:t>
      </w:r>
    </w:p>
    <w:p w14:paraId="2C6AC262" w14:textId="07DFF332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}</w:t>
      </w:r>
    </w:p>
    <w:p w14:paraId="16AFEFF6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private void </w:t>
      </w:r>
      <w:proofErr w:type="spellStart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DeleteAdminData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string username)</w:t>
      </w:r>
    </w:p>
    <w:p w14:paraId="76957958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{</w:t>
      </w:r>
    </w:p>
    <w:p w14:paraId="5F5D2206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using (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SqlConnection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connection = new </w:t>
      </w:r>
      <w:proofErr w:type="spellStart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SqlConnection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Connect))</w:t>
      </w:r>
    </w:p>
    <w:p w14:paraId="12EF202A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{</w:t>
      </w:r>
    </w:p>
    <w:p w14:paraId="7AB1B8E1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</w:t>
      </w:r>
      <w:proofErr w:type="spellStart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connection.Open</w:t>
      </w:r>
      <w:proofErr w:type="spellEnd"/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();</w:t>
      </w:r>
    </w:p>
    <w:p w14:paraId="0F0E96D6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string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deleteQuery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= "DELETE FROM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Admin_Auth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WHERE Username = @Username";</w:t>
      </w:r>
    </w:p>
    <w:p w14:paraId="23A86BE9" w14:textId="50B34160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SqlCommand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deleteCommand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= new </w:t>
      </w:r>
      <w:proofErr w:type="spellStart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SqlCommand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</w:t>
      </w:r>
      <w:proofErr w:type="spellStart"/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deleteQuery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, connection);               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deleteCommand.Parameters.AddWithValue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"@Username", username);</w:t>
      </w:r>
    </w:p>
    <w:p w14:paraId="3ADB7F9A" w14:textId="169AEE43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deleteCommand.ExecuteNonQuery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);</w:t>
      </w:r>
    </w:p>
    <w:p w14:paraId="11BB15E2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</w:t>
      </w:r>
      <w:proofErr w:type="spellStart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LoadAdminData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);</w:t>
      </w:r>
    </w:p>
    <w:p w14:paraId="514337E5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}</w:t>
      </w:r>
    </w:p>
    <w:p w14:paraId="1AC44042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}</w:t>
      </w:r>
    </w:p>
    <w:p w14:paraId="54A5E0CC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private void button5_Click_1(object sender,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EventArgs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e)</w:t>
      </w:r>
    </w:p>
    <w:p w14:paraId="7AADE652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{</w:t>
      </w:r>
    </w:p>
    <w:p w14:paraId="7C69CD6C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string FIO = textBox4.Text;</w:t>
      </w:r>
    </w:p>
    <w:p w14:paraId="01FAAF56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string Username = textBox3.Text;</w:t>
      </w:r>
    </w:p>
    <w:p w14:paraId="6EDE6A9F" w14:textId="5B16D94B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string Password = textBox2.Text;</w:t>
      </w:r>
    </w:p>
    <w:p w14:paraId="65AD5953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string query = "SELECT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p.FIO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, </w:t>
      </w:r>
      <w:proofErr w:type="spellStart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a.Username</w:t>
      </w:r>
      <w:proofErr w:type="spellEnd"/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,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a.Password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FROM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Admin_Auth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a INNER JOIN Personal p ON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a.ID_employee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=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p.ID_employee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WHERE 1 = 1";</w:t>
      </w:r>
    </w:p>
    <w:p w14:paraId="4648B4B8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</w:p>
    <w:p w14:paraId="6E49E270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if </w:t>
      </w:r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(!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string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.IsNullOrWhiteSpace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FIO))</w:t>
      </w:r>
    </w:p>
    <w:p w14:paraId="2380DC99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query += " AND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p.FIO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LIKE @FIO";</w:t>
      </w:r>
    </w:p>
    <w:p w14:paraId="219BA171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if </w:t>
      </w:r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(!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string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.IsNullOrWhiteSpace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Username))</w:t>
      </w:r>
    </w:p>
    <w:p w14:paraId="6A8D26F1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query += " AND </w:t>
      </w:r>
      <w:proofErr w:type="spellStart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a.Username</w:t>
      </w:r>
      <w:proofErr w:type="spellEnd"/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LIKE @Username";</w:t>
      </w:r>
    </w:p>
    <w:p w14:paraId="441BE2E9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if </w:t>
      </w:r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(!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string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.IsNullOrWhiteSpace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Password))</w:t>
      </w:r>
    </w:p>
    <w:p w14:paraId="42585550" w14:textId="00A87ED8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query += " AND </w:t>
      </w:r>
      <w:proofErr w:type="spellStart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a.Password</w:t>
      </w:r>
      <w:proofErr w:type="spellEnd"/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LIKE @Password";</w:t>
      </w:r>
    </w:p>
    <w:p w14:paraId="51CDA684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using (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SqlConnection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connection = new </w:t>
      </w:r>
      <w:proofErr w:type="spellStart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SqlConnection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Connect))</w:t>
      </w:r>
    </w:p>
    <w:p w14:paraId="597A0898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{</w:t>
      </w:r>
    </w:p>
    <w:p w14:paraId="628A89F8" w14:textId="6F0A7E9F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sqlDataAdapter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= new </w:t>
      </w:r>
      <w:proofErr w:type="spellStart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SqlDataAdapter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query, connection);               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sqlDataAdapter.SelectCommand.Parameters.AddWithValue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"@FIO", "%" + FIO + "%");         sqlDataAdapter.SelectCommand.Parameters.AddWithValue("@Username", "%" + Username + "%");        sqlDataAdapter.SelectCommand.Parameters.AddWithValue("@Password", "%" + Password + "%");</w:t>
      </w:r>
    </w:p>
    <w:p w14:paraId="47B5139B" w14:textId="71A0E162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dataTable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= new </w:t>
      </w:r>
      <w:proofErr w:type="spellStart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DataTable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);</w:t>
      </w:r>
    </w:p>
    <w:p w14:paraId="08BDFA41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try</w:t>
      </w:r>
    </w:p>
    <w:p w14:paraId="7B363406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{</w:t>
      </w:r>
    </w:p>
    <w:p w14:paraId="6976D505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    </w:t>
      </w:r>
      <w:proofErr w:type="spellStart"/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connection.Open</w:t>
      </w:r>
      <w:proofErr w:type="spellEnd"/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();</w:t>
      </w:r>
    </w:p>
    <w:p w14:paraId="0ED710FD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   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sqlDataAdapter.Fill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dataTable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);</w:t>
      </w:r>
    </w:p>
    <w:p w14:paraId="6BB36A29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    dataGridView1.DataSource =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dataTable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;</w:t>
      </w:r>
    </w:p>
    <w:p w14:paraId="5CFCA632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}</w:t>
      </w:r>
    </w:p>
    <w:p w14:paraId="6380BD61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catch (Exception ex)</w:t>
      </w:r>
    </w:p>
    <w:p w14:paraId="5CEE1DAF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{</w:t>
      </w:r>
    </w:p>
    <w:p w14:paraId="35F5AE8C" w14:textId="77777777" w:rsidR="008A4785" w:rsidRPr="00AA318A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lastRenderedPageBreak/>
        <w:t xml:space="preserve">                   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MessageBox</w:t>
      </w:r>
      <w:proofErr w:type="spellEnd"/>
      <w:r w:rsidRPr="00AA318A">
        <w:rPr>
          <w:rFonts w:ascii="Courier New" w:hAnsi="Courier New" w:cs="Courier New"/>
          <w:sz w:val="24"/>
          <w:szCs w:val="24"/>
        </w:rPr>
        <w:t>.</w:t>
      </w:r>
      <w:r w:rsidRPr="00330205">
        <w:rPr>
          <w:rFonts w:ascii="Courier New" w:hAnsi="Courier New" w:cs="Courier New"/>
          <w:sz w:val="24"/>
          <w:szCs w:val="24"/>
          <w:lang w:val="en-US"/>
        </w:rPr>
        <w:t>Show</w:t>
      </w:r>
      <w:r w:rsidRPr="00AA318A">
        <w:rPr>
          <w:rFonts w:ascii="Courier New" w:hAnsi="Courier New" w:cs="Courier New"/>
          <w:sz w:val="24"/>
          <w:szCs w:val="24"/>
        </w:rPr>
        <w:t>("</w:t>
      </w:r>
      <w:r w:rsidRPr="00330205">
        <w:rPr>
          <w:rFonts w:ascii="Courier New" w:hAnsi="Courier New" w:cs="Courier New"/>
          <w:sz w:val="24"/>
          <w:szCs w:val="24"/>
        </w:rPr>
        <w:t>Ошибка</w:t>
      </w:r>
      <w:r w:rsidRPr="00AA318A">
        <w:rPr>
          <w:rFonts w:ascii="Courier New" w:hAnsi="Courier New" w:cs="Courier New"/>
          <w:sz w:val="24"/>
          <w:szCs w:val="24"/>
        </w:rPr>
        <w:t xml:space="preserve"> </w:t>
      </w:r>
      <w:r w:rsidRPr="00330205">
        <w:rPr>
          <w:rFonts w:ascii="Courier New" w:hAnsi="Courier New" w:cs="Courier New"/>
          <w:sz w:val="24"/>
          <w:szCs w:val="24"/>
        </w:rPr>
        <w:t>при</w:t>
      </w:r>
      <w:r w:rsidRPr="00AA318A">
        <w:rPr>
          <w:rFonts w:ascii="Courier New" w:hAnsi="Courier New" w:cs="Courier New"/>
          <w:sz w:val="24"/>
          <w:szCs w:val="24"/>
        </w:rPr>
        <w:t xml:space="preserve"> </w:t>
      </w:r>
      <w:r w:rsidRPr="00330205">
        <w:rPr>
          <w:rFonts w:ascii="Courier New" w:hAnsi="Courier New" w:cs="Courier New"/>
          <w:sz w:val="24"/>
          <w:szCs w:val="24"/>
        </w:rPr>
        <w:t>выполнении</w:t>
      </w:r>
      <w:r w:rsidRPr="00AA318A">
        <w:rPr>
          <w:rFonts w:ascii="Courier New" w:hAnsi="Courier New" w:cs="Courier New"/>
          <w:sz w:val="24"/>
          <w:szCs w:val="24"/>
        </w:rPr>
        <w:t xml:space="preserve"> </w:t>
      </w:r>
      <w:r w:rsidRPr="00330205">
        <w:rPr>
          <w:rFonts w:ascii="Courier New" w:hAnsi="Courier New" w:cs="Courier New"/>
          <w:sz w:val="24"/>
          <w:szCs w:val="24"/>
        </w:rPr>
        <w:t>поиска</w:t>
      </w:r>
      <w:r w:rsidRPr="00AA318A">
        <w:rPr>
          <w:rFonts w:ascii="Courier New" w:hAnsi="Courier New" w:cs="Courier New"/>
          <w:sz w:val="24"/>
          <w:szCs w:val="24"/>
        </w:rPr>
        <w:t xml:space="preserve">: " + </w:t>
      </w:r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ex</w:t>
      </w:r>
      <w:r w:rsidRPr="00AA318A">
        <w:rPr>
          <w:rFonts w:ascii="Courier New" w:hAnsi="Courier New" w:cs="Courier New"/>
          <w:sz w:val="24"/>
          <w:szCs w:val="24"/>
        </w:rPr>
        <w:t>.</w:t>
      </w:r>
      <w:r w:rsidRPr="00330205">
        <w:rPr>
          <w:rFonts w:ascii="Courier New" w:hAnsi="Courier New" w:cs="Courier New"/>
          <w:sz w:val="24"/>
          <w:szCs w:val="24"/>
          <w:lang w:val="en-US"/>
        </w:rPr>
        <w:t>Message</w:t>
      </w:r>
      <w:proofErr w:type="gramEnd"/>
      <w:r w:rsidRPr="00AA318A">
        <w:rPr>
          <w:rFonts w:ascii="Courier New" w:hAnsi="Courier New" w:cs="Courier New"/>
          <w:sz w:val="24"/>
          <w:szCs w:val="24"/>
        </w:rPr>
        <w:t>);</w:t>
      </w:r>
    </w:p>
    <w:p w14:paraId="2D3600E2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AA318A">
        <w:rPr>
          <w:rFonts w:ascii="Courier New" w:hAnsi="Courier New" w:cs="Courier New"/>
          <w:sz w:val="24"/>
          <w:szCs w:val="24"/>
        </w:rPr>
        <w:t xml:space="preserve">                </w:t>
      </w:r>
      <w:r w:rsidRPr="00330205">
        <w:rPr>
          <w:rFonts w:ascii="Courier New" w:hAnsi="Courier New" w:cs="Courier New"/>
          <w:sz w:val="24"/>
          <w:szCs w:val="24"/>
          <w:lang w:val="en-US"/>
        </w:rPr>
        <w:t>}</w:t>
      </w:r>
    </w:p>
    <w:p w14:paraId="0BCCB7A5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}</w:t>
      </w:r>
    </w:p>
    <w:p w14:paraId="47ADEABD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}</w:t>
      </w:r>
    </w:p>
    <w:p w14:paraId="76133E88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private void dataGridView1_</w:t>
      </w:r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CellContentClick(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object sender,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DataGridViewCellEventArgs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e){ }</w:t>
      </w:r>
    </w:p>
    <w:p w14:paraId="5B52DA7F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private void FillComboBox3()</w:t>
      </w:r>
    </w:p>
    <w:p w14:paraId="149513FB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{</w:t>
      </w:r>
    </w:p>
    <w:p w14:paraId="362C2F7E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</w:t>
      </w:r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comboBox3.Items.Clear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();</w:t>
      </w:r>
    </w:p>
    <w:p w14:paraId="5826CE29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</w:t>
      </w:r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comboBox3.Items.Add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("Username");</w:t>
      </w:r>
    </w:p>
    <w:p w14:paraId="63BFEF7B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</w:t>
      </w:r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comboBox3.Items.Add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("Password");</w:t>
      </w:r>
    </w:p>
    <w:p w14:paraId="555333CC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comboBox3.SelectedIndex = 0;</w:t>
      </w:r>
    </w:p>
    <w:p w14:paraId="73F70B72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}</w:t>
      </w:r>
    </w:p>
    <w:p w14:paraId="677F1BA8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private void checkBox1_</w:t>
      </w:r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CheckedChanged(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object sender,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EventArgs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e)</w:t>
      </w:r>
    </w:p>
    <w:p w14:paraId="1254F6FE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{</w:t>
      </w:r>
    </w:p>
    <w:p w14:paraId="60942485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if (</w:t>
      </w:r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comboBox3.SelectedItem.ToString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() == "Username" || comboBox3.SelectedItem.ToString() == "Password")</w:t>
      </w:r>
    </w:p>
    <w:p w14:paraId="2E49EFA3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{</w:t>
      </w:r>
    </w:p>
    <w:p w14:paraId="657B1A94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string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columnName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= </w:t>
      </w:r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comboBox3.SelectedItem.ToString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();</w:t>
      </w:r>
    </w:p>
    <w:p w14:paraId="3EB77BDA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DataView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dataView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=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dataTable.DefaultView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;</w:t>
      </w:r>
    </w:p>
    <w:p w14:paraId="20173D1A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dataView.Sort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=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columnName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;</w:t>
      </w:r>
    </w:p>
    <w:p w14:paraId="368FDF4B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if (checkBox1.Checked)</w:t>
      </w:r>
    </w:p>
    <w:p w14:paraId="487619B6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{</w:t>
      </w:r>
    </w:p>
    <w:p w14:paraId="75C5304F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   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dataView.Sort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+= " ASC";</w:t>
      </w:r>
    </w:p>
    <w:p w14:paraId="28DB34B2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lastRenderedPageBreak/>
        <w:t xml:space="preserve">                }</w:t>
      </w:r>
    </w:p>
    <w:p w14:paraId="7C815D03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else</w:t>
      </w:r>
    </w:p>
    <w:p w14:paraId="09DA3FD1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{</w:t>
      </w:r>
    </w:p>
    <w:p w14:paraId="14CEF4FE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   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dataView.Sort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+= " DESC";</w:t>
      </w:r>
    </w:p>
    <w:p w14:paraId="6299735C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}</w:t>
      </w:r>
    </w:p>
    <w:p w14:paraId="33EB8E61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dataGridView1.DataSource =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dataView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;</w:t>
      </w:r>
    </w:p>
    <w:p w14:paraId="6EC1DFAD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}</w:t>
      </w:r>
    </w:p>
    <w:p w14:paraId="1EAED1C8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else</w:t>
      </w:r>
    </w:p>
    <w:p w14:paraId="33B2A8B8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{</w:t>
      </w:r>
    </w:p>
    <w:p w14:paraId="67FF641F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MessageBox.Show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("</w:t>
      </w:r>
      <w:r w:rsidRPr="00330205">
        <w:rPr>
          <w:rFonts w:ascii="Courier New" w:hAnsi="Courier New" w:cs="Courier New"/>
          <w:sz w:val="24"/>
          <w:szCs w:val="24"/>
        </w:rPr>
        <w:t>Сортировка</w:t>
      </w: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330205">
        <w:rPr>
          <w:rFonts w:ascii="Courier New" w:hAnsi="Courier New" w:cs="Courier New"/>
          <w:sz w:val="24"/>
          <w:szCs w:val="24"/>
        </w:rPr>
        <w:t>доступна</w:t>
      </w: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330205">
        <w:rPr>
          <w:rFonts w:ascii="Courier New" w:hAnsi="Courier New" w:cs="Courier New"/>
          <w:sz w:val="24"/>
          <w:szCs w:val="24"/>
        </w:rPr>
        <w:t>только</w:t>
      </w: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330205">
        <w:rPr>
          <w:rFonts w:ascii="Courier New" w:hAnsi="Courier New" w:cs="Courier New"/>
          <w:sz w:val="24"/>
          <w:szCs w:val="24"/>
        </w:rPr>
        <w:t>по</w:t>
      </w: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330205">
        <w:rPr>
          <w:rFonts w:ascii="Courier New" w:hAnsi="Courier New" w:cs="Courier New"/>
          <w:sz w:val="24"/>
          <w:szCs w:val="24"/>
        </w:rPr>
        <w:t>столбцам</w:t>
      </w: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'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date_of_birth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' </w:t>
      </w:r>
      <w:r w:rsidRPr="00330205">
        <w:rPr>
          <w:rFonts w:ascii="Courier New" w:hAnsi="Courier New" w:cs="Courier New"/>
          <w:sz w:val="24"/>
          <w:szCs w:val="24"/>
        </w:rPr>
        <w:t>и</w:t>
      </w: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'Entrance'.");</w:t>
      </w:r>
    </w:p>
    <w:p w14:paraId="4BB0EBD4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}</w:t>
      </w:r>
    </w:p>
    <w:p w14:paraId="5D53F370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}</w:t>
      </w:r>
    </w:p>
    <w:p w14:paraId="7C35BCD7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private void comboBox3_</w:t>
      </w:r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SelectedIndexChanged(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object sender,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EventArgs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e)</w:t>
      </w:r>
    </w:p>
    <w:p w14:paraId="349A7B05" w14:textId="77777777" w:rsidR="008A4785" w:rsidRPr="000B59FC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</w:t>
      </w:r>
      <w:r w:rsidRPr="000B59FC">
        <w:rPr>
          <w:rFonts w:ascii="Courier New" w:hAnsi="Courier New" w:cs="Courier New"/>
          <w:sz w:val="24"/>
          <w:szCs w:val="24"/>
          <w:lang w:val="en-US"/>
        </w:rPr>
        <w:t>{</w:t>
      </w:r>
    </w:p>
    <w:p w14:paraId="256E2C7C" w14:textId="77777777" w:rsidR="008A4785" w:rsidRPr="000B59FC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0B59FC">
        <w:rPr>
          <w:rFonts w:ascii="Courier New" w:hAnsi="Courier New" w:cs="Courier New"/>
          <w:sz w:val="24"/>
          <w:szCs w:val="24"/>
          <w:lang w:val="en-US"/>
        </w:rPr>
        <w:t xml:space="preserve">            if (checkBox1.Checked)</w:t>
      </w:r>
    </w:p>
    <w:p w14:paraId="0EAD5755" w14:textId="77777777" w:rsidR="008A4785" w:rsidRPr="000B59FC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0B59FC">
        <w:rPr>
          <w:rFonts w:ascii="Courier New" w:hAnsi="Courier New" w:cs="Courier New"/>
          <w:sz w:val="24"/>
          <w:szCs w:val="24"/>
          <w:lang w:val="en-US"/>
        </w:rPr>
        <w:t xml:space="preserve">            {</w:t>
      </w:r>
    </w:p>
    <w:p w14:paraId="2AFC19E4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0B59FC">
        <w:rPr>
          <w:rFonts w:ascii="Courier New" w:hAnsi="Courier New" w:cs="Courier New"/>
          <w:sz w:val="24"/>
          <w:szCs w:val="24"/>
          <w:lang w:val="en-US"/>
        </w:rPr>
        <w:t xml:space="preserve">                </w:t>
      </w: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string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columnName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= </w:t>
      </w:r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comboBox3.SelectedItem.ToString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>();</w:t>
      </w:r>
    </w:p>
    <w:p w14:paraId="247A1AA5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DataView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dataView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=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dataTable.DefaultView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;</w:t>
      </w:r>
    </w:p>
    <w:p w14:paraId="7B5CE51C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dataView.Sort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=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columnName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+ (</w:t>
      </w:r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checkBox1.Checked ?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" ASC</w:t>
      </w:r>
      <w:proofErr w:type="gramStart"/>
      <w:r w:rsidRPr="00330205">
        <w:rPr>
          <w:rFonts w:ascii="Courier New" w:hAnsi="Courier New" w:cs="Courier New"/>
          <w:sz w:val="24"/>
          <w:szCs w:val="24"/>
          <w:lang w:val="en-US"/>
        </w:rPr>
        <w:t>" :</w:t>
      </w:r>
      <w:proofErr w:type="gramEnd"/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" DESC");</w:t>
      </w:r>
    </w:p>
    <w:p w14:paraId="35CE53B7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    dataGridView1.DataSource = </w:t>
      </w:r>
      <w:proofErr w:type="spellStart"/>
      <w:r w:rsidRPr="00330205">
        <w:rPr>
          <w:rFonts w:ascii="Courier New" w:hAnsi="Courier New" w:cs="Courier New"/>
          <w:sz w:val="24"/>
          <w:szCs w:val="24"/>
          <w:lang w:val="en-US"/>
        </w:rPr>
        <w:t>dataView</w:t>
      </w:r>
      <w:proofErr w:type="spellEnd"/>
      <w:r w:rsidRPr="00330205">
        <w:rPr>
          <w:rFonts w:ascii="Courier New" w:hAnsi="Courier New" w:cs="Courier New"/>
          <w:sz w:val="24"/>
          <w:szCs w:val="24"/>
          <w:lang w:val="en-US"/>
        </w:rPr>
        <w:t>;</w:t>
      </w:r>
    </w:p>
    <w:p w14:paraId="476E66BA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    }</w:t>
      </w:r>
    </w:p>
    <w:p w14:paraId="7167BFD7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    }</w:t>
      </w:r>
    </w:p>
    <w:p w14:paraId="5EB3F9B1" w14:textId="77777777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</w:rPr>
      </w:pPr>
      <w:r w:rsidRPr="00330205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r w:rsidRPr="00330205">
        <w:rPr>
          <w:rFonts w:ascii="Courier New" w:hAnsi="Courier New" w:cs="Courier New"/>
          <w:sz w:val="24"/>
          <w:szCs w:val="24"/>
        </w:rPr>
        <w:t>}</w:t>
      </w:r>
    </w:p>
    <w:p w14:paraId="37062538" w14:textId="397EDC09" w:rsidR="008A4785" w:rsidRPr="00330205" w:rsidRDefault="008A4785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</w:rPr>
      </w:pPr>
      <w:r w:rsidRPr="00330205">
        <w:rPr>
          <w:rFonts w:ascii="Courier New" w:hAnsi="Courier New" w:cs="Courier New"/>
          <w:sz w:val="24"/>
          <w:szCs w:val="24"/>
        </w:rPr>
        <w:lastRenderedPageBreak/>
        <w:t>}</w:t>
      </w:r>
    </w:p>
    <w:p w14:paraId="72262F52" w14:textId="3DF2647C" w:rsidR="009D5D32" w:rsidRPr="00330205" w:rsidRDefault="009D5D32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</w:rPr>
      </w:pPr>
    </w:p>
    <w:p w14:paraId="1705C117" w14:textId="52CD533D" w:rsidR="009D5D32" w:rsidRPr="00330205" w:rsidRDefault="009D5D32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</w:rPr>
      </w:pPr>
    </w:p>
    <w:p w14:paraId="29FF3ABB" w14:textId="3F7CDD2B" w:rsidR="009D5D32" w:rsidRPr="00330205" w:rsidRDefault="009D5D32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</w:rPr>
      </w:pPr>
    </w:p>
    <w:p w14:paraId="343D8E2B" w14:textId="3883CF67" w:rsidR="009D5D32" w:rsidRPr="00330205" w:rsidRDefault="009D5D32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</w:rPr>
      </w:pPr>
    </w:p>
    <w:p w14:paraId="33B87CB5" w14:textId="479500DF" w:rsidR="009D5D32" w:rsidRDefault="009D5D32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</w:rPr>
      </w:pPr>
    </w:p>
    <w:p w14:paraId="3A4F520A" w14:textId="100B1A1C" w:rsidR="009D5D32" w:rsidRDefault="009D5D32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</w:rPr>
      </w:pPr>
    </w:p>
    <w:p w14:paraId="0425E9B1" w14:textId="77777777" w:rsidR="00937F07" w:rsidRPr="00937F07" w:rsidRDefault="00937F07" w:rsidP="00AA318A">
      <w:pPr>
        <w:tabs>
          <w:tab w:val="left" w:pos="0"/>
        </w:tabs>
        <w:spacing w:line="360" w:lineRule="auto"/>
        <w:rPr>
          <w:rFonts w:ascii="Courier New" w:hAnsi="Courier New" w:cs="Courier New"/>
          <w:sz w:val="24"/>
          <w:szCs w:val="24"/>
        </w:rPr>
      </w:pPr>
    </w:p>
    <w:sectPr w:rsidR="00937F07" w:rsidRPr="00937F07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02247F1" w14:textId="77777777" w:rsidR="004D5D7B" w:rsidRDefault="004D5D7B" w:rsidP="00943BB2">
      <w:pPr>
        <w:spacing w:after="0" w:line="240" w:lineRule="auto"/>
      </w:pPr>
      <w:r>
        <w:separator/>
      </w:r>
    </w:p>
  </w:endnote>
  <w:endnote w:type="continuationSeparator" w:id="0">
    <w:p w14:paraId="7448B7F6" w14:textId="77777777" w:rsidR="004D5D7B" w:rsidRDefault="004D5D7B" w:rsidP="00943BB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504562F" w14:textId="77777777" w:rsidR="004D5D7B" w:rsidRDefault="004D5D7B" w:rsidP="00943BB2">
      <w:pPr>
        <w:spacing w:after="0" w:line="240" w:lineRule="auto"/>
      </w:pPr>
      <w:r>
        <w:separator/>
      </w:r>
    </w:p>
  </w:footnote>
  <w:footnote w:type="continuationSeparator" w:id="0">
    <w:p w14:paraId="03079E1B" w14:textId="77777777" w:rsidR="004D5D7B" w:rsidRDefault="004D5D7B" w:rsidP="00943BB2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97B73AF"/>
    <w:multiLevelType w:val="hybridMultilevel"/>
    <w:tmpl w:val="E00E1A3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F487189"/>
    <w:multiLevelType w:val="hybridMultilevel"/>
    <w:tmpl w:val="E00E1A3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6E74315"/>
    <w:multiLevelType w:val="multilevel"/>
    <w:tmpl w:val="893401D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 w15:restartNumberingAfterBreak="0">
    <w:nsid w:val="1D562771"/>
    <w:multiLevelType w:val="multilevel"/>
    <w:tmpl w:val="A9465BD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 w15:restartNumberingAfterBreak="0">
    <w:nsid w:val="20E34EA2"/>
    <w:multiLevelType w:val="hybridMultilevel"/>
    <w:tmpl w:val="D64E18D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1420C31"/>
    <w:multiLevelType w:val="hybridMultilevel"/>
    <w:tmpl w:val="CEDC744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6814BAE"/>
    <w:multiLevelType w:val="multilevel"/>
    <w:tmpl w:val="46A6BFB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7" w15:restartNumberingAfterBreak="0">
    <w:nsid w:val="29A90578"/>
    <w:multiLevelType w:val="hybridMultilevel"/>
    <w:tmpl w:val="0CA0D9D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357B7405"/>
    <w:multiLevelType w:val="hybridMultilevel"/>
    <w:tmpl w:val="862E266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409B3B3B"/>
    <w:multiLevelType w:val="hybridMultilevel"/>
    <w:tmpl w:val="15524FB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47E42CE3"/>
    <w:multiLevelType w:val="hybridMultilevel"/>
    <w:tmpl w:val="56CE82A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4893025F"/>
    <w:multiLevelType w:val="multilevel"/>
    <w:tmpl w:val="2F38D15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2" w15:restartNumberingAfterBreak="0">
    <w:nsid w:val="49F03D84"/>
    <w:multiLevelType w:val="hybridMultilevel"/>
    <w:tmpl w:val="75D870C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C8C64B6"/>
    <w:multiLevelType w:val="hybridMultilevel"/>
    <w:tmpl w:val="9F9E200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4CEB182E"/>
    <w:multiLevelType w:val="multilevel"/>
    <w:tmpl w:val="BEE0323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5" w15:restartNumberingAfterBreak="0">
    <w:nsid w:val="4D810A44"/>
    <w:multiLevelType w:val="hybridMultilevel"/>
    <w:tmpl w:val="294A7A1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E026AFE"/>
    <w:multiLevelType w:val="hybridMultilevel"/>
    <w:tmpl w:val="91ACE3D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E4C044D"/>
    <w:multiLevelType w:val="hybridMultilevel"/>
    <w:tmpl w:val="37006B9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FEB316D"/>
    <w:multiLevelType w:val="hybridMultilevel"/>
    <w:tmpl w:val="91ACE3D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525D0A4E"/>
    <w:multiLevelType w:val="hybridMultilevel"/>
    <w:tmpl w:val="E00E1A3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530E75A4"/>
    <w:multiLevelType w:val="hybridMultilevel"/>
    <w:tmpl w:val="8A1267F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564E2654"/>
    <w:multiLevelType w:val="hybridMultilevel"/>
    <w:tmpl w:val="48F07FB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59B12542"/>
    <w:multiLevelType w:val="hybridMultilevel"/>
    <w:tmpl w:val="1896BC2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5A360EE2"/>
    <w:multiLevelType w:val="multilevel"/>
    <w:tmpl w:val="418C236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4" w15:restartNumberingAfterBreak="0">
    <w:nsid w:val="5E773C5E"/>
    <w:multiLevelType w:val="hybridMultilevel"/>
    <w:tmpl w:val="4716A7D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62175325"/>
    <w:multiLevelType w:val="multilevel"/>
    <w:tmpl w:val="0E16B90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6" w15:restartNumberingAfterBreak="0">
    <w:nsid w:val="673C2F6A"/>
    <w:multiLevelType w:val="multilevel"/>
    <w:tmpl w:val="835CD9C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7" w15:restartNumberingAfterBreak="0">
    <w:nsid w:val="6B39384A"/>
    <w:multiLevelType w:val="hybridMultilevel"/>
    <w:tmpl w:val="4D22989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71505F86"/>
    <w:multiLevelType w:val="hybridMultilevel"/>
    <w:tmpl w:val="C680CF0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3"/>
  </w:num>
  <w:num w:numId="2">
    <w:abstractNumId w:val="3"/>
  </w:num>
  <w:num w:numId="3">
    <w:abstractNumId w:val="11"/>
  </w:num>
  <w:num w:numId="4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21"/>
  </w:num>
  <w:num w:numId="6">
    <w:abstractNumId w:val="22"/>
  </w:num>
  <w:num w:numId="7">
    <w:abstractNumId w:val="5"/>
  </w:num>
  <w:num w:numId="8">
    <w:abstractNumId w:val="27"/>
  </w:num>
  <w:num w:numId="9">
    <w:abstractNumId w:val="17"/>
  </w:num>
  <w:num w:numId="10">
    <w:abstractNumId w:val="16"/>
  </w:num>
  <w:num w:numId="11">
    <w:abstractNumId w:val="10"/>
  </w:num>
  <w:num w:numId="12">
    <w:abstractNumId w:val="18"/>
  </w:num>
  <w:num w:numId="13">
    <w:abstractNumId w:val="7"/>
  </w:num>
  <w:num w:numId="14">
    <w:abstractNumId w:val="20"/>
  </w:num>
  <w:num w:numId="15">
    <w:abstractNumId w:val="24"/>
  </w:num>
  <w:num w:numId="16">
    <w:abstractNumId w:val="2"/>
  </w:num>
  <w:num w:numId="17">
    <w:abstractNumId w:val="4"/>
  </w:num>
  <w:num w:numId="18">
    <w:abstractNumId w:val="14"/>
  </w:num>
  <w:num w:numId="19">
    <w:abstractNumId w:val="6"/>
  </w:num>
  <w:num w:numId="20">
    <w:abstractNumId w:val="15"/>
  </w:num>
  <w:num w:numId="21">
    <w:abstractNumId w:val="28"/>
  </w:num>
  <w:num w:numId="22">
    <w:abstractNumId w:val="26"/>
  </w:num>
  <w:num w:numId="23">
    <w:abstractNumId w:val="25"/>
  </w:num>
  <w:num w:numId="24">
    <w:abstractNumId w:val="8"/>
  </w:num>
  <w:num w:numId="25">
    <w:abstractNumId w:val="9"/>
  </w:num>
  <w:num w:numId="26">
    <w:abstractNumId w:val="12"/>
  </w:num>
  <w:num w:numId="27">
    <w:abstractNumId w:val="13"/>
  </w:num>
  <w:num w:numId="28">
    <w:abstractNumId w:val="0"/>
  </w:num>
  <w:num w:numId="29">
    <w:abstractNumId w:val="19"/>
  </w:num>
  <w:num w:numId="30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0"/>
  <w:proofState w:spelling="clean" w:grammar="clean"/>
  <w:mailMerge>
    <w:mainDocumentType w:val="formLetters"/>
    <w:dataType w:val="textFile"/>
    <w:activeRecord w:val="-1"/>
  </w:mailMerge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700F97"/>
    <w:rsid w:val="000A7958"/>
    <w:rsid w:val="000B59FC"/>
    <w:rsid w:val="000B7A40"/>
    <w:rsid w:val="000C221A"/>
    <w:rsid w:val="0015345E"/>
    <w:rsid w:val="001669B3"/>
    <w:rsid w:val="001C50F7"/>
    <w:rsid w:val="001D38A7"/>
    <w:rsid w:val="00210DC2"/>
    <w:rsid w:val="0022177F"/>
    <w:rsid w:val="00282DCB"/>
    <w:rsid w:val="00287080"/>
    <w:rsid w:val="002B4954"/>
    <w:rsid w:val="002B705D"/>
    <w:rsid w:val="00306797"/>
    <w:rsid w:val="00312165"/>
    <w:rsid w:val="003263FD"/>
    <w:rsid w:val="00330205"/>
    <w:rsid w:val="003364B7"/>
    <w:rsid w:val="0037149A"/>
    <w:rsid w:val="003927D3"/>
    <w:rsid w:val="003A6803"/>
    <w:rsid w:val="003C46C1"/>
    <w:rsid w:val="003C70AE"/>
    <w:rsid w:val="003D6694"/>
    <w:rsid w:val="003D6EC1"/>
    <w:rsid w:val="003F228C"/>
    <w:rsid w:val="004A574D"/>
    <w:rsid w:val="004D5D7B"/>
    <w:rsid w:val="005038D1"/>
    <w:rsid w:val="00515DB2"/>
    <w:rsid w:val="005455A4"/>
    <w:rsid w:val="005A39C3"/>
    <w:rsid w:val="005A6231"/>
    <w:rsid w:val="00665CCF"/>
    <w:rsid w:val="006A5325"/>
    <w:rsid w:val="006A62A1"/>
    <w:rsid w:val="00700F97"/>
    <w:rsid w:val="00752A8D"/>
    <w:rsid w:val="007D1617"/>
    <w:rsid w:val="00802FA0"/>
    <w:rsid w:val="00812E44"/>
    <w:rsid w:val="008A4785"/>
    <w:rsid w:val="008C5C7C"/>
    <w:rsid w:val="008D4B93"/>
    <w:rsid w:val="008D4C2D"/>
    <w:rsid w:val="008F048F"/>
    <w:rsid w:val="0090292E"/>
    <w:rsid w:val="00937F07"/>
    <w:rsid w:val="00943BB2"/>
    <w:rsid w:val="00945DF8"/>
    <w:rsid w:val="00991549"/>
    <w:rsid w:val="009B618C"/>
    <w:rsid w:val="009D5D32"/>
    <w:rsid w:val="00A5762B"/>
    <w:rsid w:val="00A607FD"/>
    <w:rsid w:val="00AA318A"/>
    <w:rsid w:val="00AD6AED"/>
    <w:rsid w:val="00AF508C"/>
    <w:rsid w:val="00B0010D"/>
    <w:rsid w:val="00B24E62"/>
    <w:rsid w:val="00B45CBB"/>
    <w:rsid w:val="00B960EF"/>
    <w:rsid w:val="00BC0D0A"/>
    <w:rsid w:val="00BD0812"/>
    <w:rsid w:val="00BD1AB2"/>
    <w:rsid w:val="00BD2491"/>
    <w:rsid w:val="00BF3FB0"/>
    <w:rsid w:val="00C0253B"/>
    <w:rsid w:val="00C64941"/>
    <w:rsid w:val="00C731AC"/>
    <w:rsid w:val="00CC4DF4"/>
    <w:rsid w:val="00D1409B"/>
    <w:rsid w:val="00D54BB1"/>
    <w:rsid w:val="00D57518"/>
    <w:rsid w:val="00D65DE3"/>
    <w:rsid w:val="00D80555"/>
    <w:rsid w:val="00D8697C"/>
    <w:rsid w:val="00DC30A2"/>
    <w:rsid w:val="00E10D06"/>
    <w:rsid w:val="00F03D7F"/>
    <w:rsid w:val="00F30D64"/>
    <w:rsid w:val="00F333DB"/>
    <w:rsid w:val="00F5422F"/>
    <w:rsid w:val="00F90792"/>
    <w:rsid w:val="00F939B9"/>
    <w:rsid w:val="00FA1B95"/>
    <w:rsid w:val="00FA2BB8"/>
    <w:rsid w:val="00FB55A1"/>
    <w:rsid w:val="00FD5373"/>
    <w:rsid w:val="00FF2C8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4:docId w14:val="1C53F0AF"/>
  <w15:chartTrackingRefBased/>
  <w15:docId w15:val="{4311E30A-75A8-46F9-BBB2-0B89F8CC26C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937F07"/>
  </w:style>
  <w:style w:type="paragraph" w:styleId="1">
    <w:name w:val="heading 1"/>
    <w:basedOn w:val="a"/>
    <w:next w:val="a"/>
    <w:link w:val="10"/>
    <w:uiPriority w:val="9"/>
    <w:qFormat/>
    <w:rsid w:val="002B4954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2B4954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semiHidden/>
    <w:unhideWhenUsed/>
    <w:rsid w:val="00BF3FB0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4">
    <w:name w:val="Strong"/>
    <w:basedOn w:val="a0"/>
    <w:uiPriority w:val="22"/>
    <w:qFormat/>
    <w:rsid w:val="00BF3FB0"/>
    <w:rPr>
      <w:b/>
      <w:bCs/>
    </w:rPr>
  </w:style>
  <w:style w:type="paragraph" w:styleId="a5">
    <w:name w:val="header"/>
    <w:basedOn w:val="a"/>
    <w:link w:val="a6"/>
    <w:uiPriority w:val="99"/>
    <w:unhideWhenUsed/>
    <w:rsid w:val="00943BB2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943BB2"/>
  </w:style>
  <w:style w:type="paragraph" w:styleId="a7">
    <w:name w:val="footer"/>
    <w:basedOn w:val="a"/>
    <w:link w:val="a8"/>
    <w:uiPriority w:val="99"/>
    <w:unhideWhenUsed/>
    <w:rsid w:val="00943BB2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943BB2"/>
  </w:style>
  <w:style w:type="paragraph" w:styleId="HTML">
    <w:name w:val="HTML Preformatted"/>
    <w:basedOn w:val="a"/>
    <w:link w:val="HTML0"/>
    <w:uiPriority w:val="99"/>
    <w:semiHidden/>
    <w:unhideWhenUsed/>
    <w:rsid w:val="00F5422F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F5422F"/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y2iqfc">
    <w:name w:val="y2iqfc"/>
    <w:basedOn w:val="a0"/>
    <w:rsid w:val="00F5422F"/>
  </w:style>
  <w:style w:type="character" w:customStyle="1" w:styleId="10">
    <w:name w:val="Заголовок 1 Знак"/>
    <w:basedOn w:val="a0"/>
    <w:link w:val="1"/>
    <w:uiPriority w:val="9"/>
    <w:rsid w:val="002B4954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a9">
    <w:name w:val="TOC Heading"/>
    <w:basedOn w:val="1"/>
    <w:next w:val="a"/>
    <w:uiPriority w:val="39"/>
    <w:unhideWhenUsed/>
    <w:qFormat/>
    <w:rsid w:val="002B4954"/>
    <w:p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2B4954"/>
    <w:pPr>
      <w:spacing w:after="100"/>
    </w:pPr>
  </w:style>
  <w:style w:type="character" w:styleId="aa">
    <w:name w:val="Hyperlink"/>
    <w:basedOn w:val="a0"/>
    <w:uiPriority w:val="99"/>
    <w:unhideWhenUsed/>
    <w:rsid w:val="002B4954"/>
    <w:rPr>
      <w:color w:val="0563C1" w:themeColor="hyperlink"/>
      <w:u w:val="single"/>
    </w:rPr>
  </w:style>
  <w:style w:type="character" w:customStyle="1" w:styleId="20">
    <w:name w:val="Заголовок 2 Знак"/>
    <w:basedOn w:val="a0"/>
    <w:link w:val="2"/>
    <w:uiPriority w:val="9"/>
    <w:rsid w:val="002B4954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21">
    <w:name w:val="toc 2"/>
    <w:basedOn w:val="a"/>
    <w:next w:val="a"/>
    <w:autoRedefine/>
    <w:uiPriority w:val="39"/>
    <w:unhideWhenUsed/>
    <w:rsid w:val="002B4954"/>
    <w:pPr>
      <w:spacing w:after="100"/>
      <w:ind w:left="220"/>
    </w:pPr>
  </w:style>
  <w:style w:type="paragraph" w:styleId="ab">
    <w:name w:val="List Paragraph"/>
    <w:basedOn w:val="a"/>
    <w:uiPriority w:val="34"/>
    <w:qFormat/>
    <w:rsid w:val="0090292E"/>
    <w:pPr>
      <w:spacing w:line="256" w:lineRule="auto"/>
      <w:ind w:left="720"/>
      <w:contextualSpacing/>
    </w:pPr>
  </w:style>
  <w:style w:type="paragraph" w:styleId="ac">
    <w:name w:val="footnote text"/>
    <w:basedOn w:val="a"/>
    <w:link w:val="ad"/>
    <w:uiPriority w:val="99"/>
    <w:semiHidden/>
    <w:unhideWhenUsed/>
    <w:rsid w:val="005A6231"/>
    <w:pPr>
      <w:spacing w:after="0" w:line="240" w:lineRule="auto"/>
    </w:pPr>
    <w:rPr>
      <w:sz w:val="20"/>
      <w:szCs w:val="20"/>
    </w:rPr>
  </w:style>
  <w:style w:type="character" w:customStyle="1" w:styleId="ad">
    <w:name w:val="Текст сноски Знак"/>
    <w:basedOn w:val="a0"/>
    <w:link w:val="ac"/>
    <w:uiPriority w:val="99"/>
    <w:semiHidden/>
    <w:rsid w:val="005A6231"/>
    <w:rPr>
      <w:sz w:val="20"/>
      <w:szCs w:val="20"/>
    </w:rPr>
  </w:style>
  <w:style w:type="character" w:styleId="ae">
    <w:name w:val="footnote reference"/>
    <w:basedOn w:val="a0"/>
    <w:uiPriority w:val="99"/>
    <w:semiHidden/>
    <w:unhideWhenUsed/>
    <w:rsid w:val="005A6231"/>
    <w:rPr>
      <w:vertAlign w:val="superscript"/>
    </w:rPr>
  </w:style>
  <w:style w:type="paragraph" w:styleId="af">
    <w:name w:val="caption"/>
    <w:basedOn w:val="a"/>
    <w:next w:val="a"/>
    <w:uiPriority w:val="35"/>
    <w:unhideWhenUsed/>
    <w:qFormat/>
    <w:rsid w:val="00CC4DF4"/>
    <w:pPr>
      <w:spacing w:after="200" w:line="240" w:lineRule="auto"/>
    </w:pPr>
    <w:rPr>
      <w:i/>
      <w:iCs/>
      <w:color w:val="44546A" w:themeColor="text2"/>
      <w:kern w:val="2"/>
      <w:sz w:val="18"/>
      <w:szCs w:val="18"/>
      <w14:ligatures w14:val="standardContextual"/>
    </w:rPr>
  </w:style>
  <w:style w:type="paragraph" w:styleId="af0">
    <w:name w:val="No Spacing"/>
    <w:uiPriority w:val="1"/>
    <w:qFormat/>
    <w:rsid w:val="009D5D32"/>
    <w:pPr>
      <w:spacing w:after="0" w:line="240" w:lineRule="auto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05005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1861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080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842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9879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8877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5377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9052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5410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4407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279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5207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8.png"/><Relationship Id="rId21" Type="http://schemas.openxmlformats.org/officeDocument/2006/relationships/image" Target="media/image13.png"/><Relationship Id="rId42" Type="http://schemas.openxmlformats.org/officeDocument/2006/relationships/image" Target="media/image34.png"/><Relationship Id="rId47" Type="http://schemas.openxmlformats.org/officeDocument/2006/relationships/image" Target="media/image39.png"/><Relationship Id="rId63" Type="http://schemas.openxmlformats.org/officeDocument/2006/relationships/image" Target="media/image55.png"/><Relationship Id="rId68" Type="http://schemas.openxmlformats.org/officeDocument/2006/relationships/image" Target="media/image60.png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9" Type="http://schemas.openxmlformats.org/officeDocument/2006/relationships/image" Target="media/image21.png"/><Relationship Id="rId11" Type="http://schemas.openxmlformats.org/officeDocument/2006/relationships/image" Target="media/image3.png"/><Relationship Id="rId24" Type="http://schemas.openxmlformats.org/officeDocument/2006/relationships/image" Target="media/image16.png"/><Relationship Id="rId32" Type="http://schemas.openxmlformats.org/officeDocument/2006/relationships/image" Target="media/image24.png"/><Relationship Id="rId37" Type="http://schemas.openxmlformats.org/officeDocument/2006/relationships/image" Target="media/image29.png"/><Relationship Id="rId40" Type="http://schemas.openxmlformats.org/officeDocument/2006/relationships/image" Target="media/image32.png"/><Relationship Id="rId45" Type="http://schemas.openxmlformats.org/officeDocument/2006/relationships/image" Target="media/image37.png"/><Relationship Id="rId53" Type="http://schemas.openxmlformats.org/officeDocument/2006/relationships/image" Target="media/image45.png"/><Relationship Id="rId58" Type="http://schemas.openxmlformats.org/officeDocument/2006/relationships/image" Target="media/image50.png"/><Relationship Id="rId66" Type="http://schemas.openxmlformats.org/officeDocument/2006/relationships/image" Target="media/image58.png"/><Relationship Id="rId5" Type="http://schemas.openxmlformats.org/officeDocument/2006/relationships/webSettings" Target="webSettings.xml"/><Relationship Id="rId61" Type="http://schemas.openxmlformats.org/officeDocument/2006/relationships/image" Target="media/image53.png"/><Relationship Id="rId19" Type="http://schemas.openxmlformats.org/officeDocument/2006/relationships/image" Target="media/image11.png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image" Target="media/image22.png"/><Relationship Id="rId35" Type="http://schemas.openxmlformats.org/officeDocument/2006/relationships/image" Target="media/image27.png"/><Relationship Id="rId43" Type="http://schemas.openxmlformats.org/officeDocument/2006/relationships/image" Target="media/image35.png"/><Relationship Id="rId48" Type="http://schemas.openxmlformats.org/officeDocument/2006/relationships/image" Target="media/image40.png"/><Relationship Id="rId56" Type="http://schemas.openxmlformats.org/officeDocument/2006/relationships/image" Target="media/image48.png"/><Relationship Id="rId64" Type="http://schemas.openxmlformats.org/officeDocument/2006/relationships/image" Target="media/image56.png"/><Relationship Id="rId69" Type="http://schemas.openxmlformats.org/officeDocument/2006/relationships/fontTable" Target="fontTable.xml"/><Relationship Id="rId8" Type="http://schemas.openxmlformats.org/officeDocument/2006/relationships/image" Target="media/image1.emf"/><Relationship Id="rId51" Type="http://schemas.openxmlformats.org/officeDocument/2006/relationships/image" Target="media/image43.png"/><Relationship Id="rId3" Type="http://schemas.openxmlformats.org/officeDocument/2006/relationships/styles" Target="styl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33" Type="http://schemas.openxmlformats.org/officeDocument/2006/relationships/image" Target="media/image25.png"/><Relationship Id="rId38" Type="http://schemas.openxmlformats.org/officeDocument/2006/relationships/image" Target="media/image30.png"/><Relationship Id="rId46" Type="http://schemas.openxmlformats.org/officeDocument/2006/relationships/image" Target="media/image38.png"/><Relationship Id="rId59" Type="http://schemas.openxmlformats.org/officeDocument/2006/relationships/image" Target="media/image51.png"/><Relationship Id="rId67" Type="http://schemas.openxmlformats.org/officeDocument/2006/relationships/image" Target="media/image59.png"/><Relationship Id="rId20" Type="http://schemas.openxmlformats.org/officeDocument/2006/relationships/image" Target="media/image12.png"/><Relationship Id="rId41" Type="http://schemas.openxmlformats.org/officeDocument/2006/relationships/image" Target="media/image33.png"/><Relationship Id="rId54" Type="http://schemas.openxmlformats.org/officeDocument/2006/relationships/image" Target="media/image46.png"/><Relationship Id="rId62" Type="http://schemas.openxmlformats.org/officeDocument/2006/relationships/image" Target="media/image54.png"/><Relationship Id="rId7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36" Type="http://schemas.openxmlformats.org/officeDocument/2006/relationships/image" Target="media/image28.png"/><Relationship Id="rId49" Type="http://schemas.openxmlformats.org/officeDocument/2006/relationships/image" Target="media/image41.png"/><Relationship Id="rId57" Type="http://schemas.openxmlformats.org/officeDocument/2006/relationships/image" Target="media/image49.png"/><Relationship Id="rId10" Type="http://schemas.openxmlformats.org/officeDocument/2006/relationships/image" Target="media/image2.png"/><Relationship Id="rId31" Type="http://schemas.openxmlformats.org/officeDocument/2006/relationships/image" Target="media/image23.png"/><Relationship Id="rId44" Type="http://schemas.openxmlformats.org/officeDocument/2006/relationships/image" Target="media/image36.png"/><Relationship Id="rId52" Type="http://schemas.openxmlformats.org/officeDocument/2006/relationships/image" Target="media/image44.png"/><Relationship Id="rId60" Type="http://schemas.openxmlformats.org/officeDocument/2006/relationships/image" Target="media/image52.png"/><Relationship Id="rId65" Type="http://schemas.openxmlformats.org/officeDocument/2006/relationships/image" Target="media/image57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39" Type="http://schemas.openxmlformats.org/officeDocument/2006/relationships/image" Target="media/image31.png"/><Relationship Id="rId34" Type="http://schemas.openxmlformats.org/officeDocument/2006/relationships/image" Target="media/image26.png"/><Relationship Id="rId50" Type="http://schemas.openxmlformats.org/officeDocument/2006/relationships/image" Target="media/image42.png"/><Relationship Id="rId55" Type="http://schemas.openxmlformats.org/officeDocument/2006/relationships/image" Target="media/image47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AF7DA07-C729-434D-BC22-6F590D40CD3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39</TotalTime>
  <Pages>127</Pages>
  <Words>14333</Words>
  <Characters>81704</Characters>
  <Application>Microsoft Office Word</Application>
  <DocSecurity>0</DocSecurity>
  <Lines>680</Lines>
  <Paragraphs>19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584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никита кузин</dc:creator>
  <cp:keywords/>
  <dc:description/>
  <cp:lastModifiedBy>никита кузин</cp:lastModifiedBy>
  <cp:revision>21</cp:revision>
  <dcterms:created xsi:type="dcterms:W3CDTF">2024-03-19T18:00:00Z</dcterms:created>
  <dcterms:modified xsi:type="dcterms:W3CDTF">2024-04-29T08:45:00Z</dcterms:modified>
</cp:coreProperties>
</file>